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customXml/itemProps6.xml" ContentType="application/vnd.openxmlformats-officedocument.customXmlProperties+xml"/>
  <Override PartName="/customXml/itemProps7.xml" ContentType="application/vnd.openxmlformats-officedocument.customXmlProperties+xml"/>
  <Override PartName="/customXml/itemProps8.xml" ContentType="application/vnd.openxmlformats-officedocument.customXmlProperties+xml"/>
  <Override PartName="/customXml/itemProps9.xml" ContentType="application/vnd.openxmlformats-officedocument.customXmlProperties+xml"/>
  <Override PartName="/customXml/itemProps10.xml" ContentType="application/vnd.openxmlformats-officedocument.customXmlProperties+xml"/>
  <Override PartName="/customXml/itemProps11.xml" ContentType="application/vnd.openxmlformats-officedocument.customXmlProperties+xml"/>
  <Override PartName="/customXml/itemProps12.xml" ContentType="application/vnd.openxmlformats-officedocument.customXmlProperties+xml"/>
  <Override PartName="/customXml/itemProps13.xml" ContentType="application/vnd.openxmlformats-officedocument.customXmlProperties+xml"/>
  <Override PartName="/customXml/itemProps14.xml" ContentType="application/vnd.openxmlformats-officedocument.customXmlProperties+xml"/>
  <Override PartName="/customXml/itemProps15.xml" ContentType="application/vnd.openxmlformats-officedocument.customXmlProperties+xml"/>
  <Override PartName="/customXml/itemProps16.xml" ContentType="application/vnd.openxmlformats-officedocument.customXmlProperties+xml"/>
  <Override PartName="/customXml/itemProps17.xml" ContentType="application/vnd.openxmlformats-officedocument.customXmlProperties+xml"/>
  <Override PartName="/customXml/itemProps18.xml" ContentType="application/vnd.openxmlformats-officedocument.customXmlProperties+xml"/>
  <Override PartName="/customXml/itemProps19.xml" ContentType="application/vnd.openxmlformats-officedocument.customXmlProperties+xml"/>
  <Override PartName="/customXml/itemProps20.xml" ContentType="application/vnd.openxmlformats-officedocument.customXmlProperties+xml"/>
  <Override PartName="/customXml/itemProps21.xml" ContentType="application/vnd.openxmlformats-officedocument.customXmlProperties+xml"/>
  <Override PartName="/customXml/itemProps22.xml" ContentType="application/vnd.openxmlformats-officedocument.customXmlProperties+xml"/>
  <Override PartName="/customXml/itemProps23.xml" ContentType="application/vnd.openxmlformats-officedocument.customXmlProperties+xml"/>
  <Override PartName="/customXml/itemProps24.xml" ContentType="application/vnd.openxmlformats-officedocument.customXmlProperties+xml"/>
  <Override PartName="/customXml/itemProps25.xml" ContentType="application/vnd.openxmlformats-officedocument.customXmlProperties+xml"/>
  <Override PartName="/customXml/itemProps26.xml" ContentType="application/vnd.openxmlformats-officedocument.customXmlProperties+xml"/>
  <Override PartName="/customXml/itemProps27.xml" ContentType="application/vnd.openxmlformats-officedocument.customXmlProperties+xml"/>
  <Override PartName="/customXml/itemProps28.xml" ContentType="application/vnd.openxmlformats-officedocument.customXmlProperties+xml"/>
  <Override PartName="/customXml/itemProps29.xml" ContentType="application/vnd.openxmlformats-officedocument.customXmlProperties+xml"/>
  <Override PartName="/customXml/itemProps30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00DDFD79" w14:textId="77777777" w:rsidR="00660D9E" w:rsidRDefault="00660D9E" w:rsidP="007D5FCF"/>
    <w:p w14:paraId="00DDFD7A" w14:textId="77777777" w:rsidR="00660D9E" w:rsidRDefault="00660D9E" w:rsidP="007D5FCF"/>
    <w:p w14:paraId="00DDFD7B" w14:textId="77777777" w:rsidR="00660D9E" w:rsidRDefault="00660D9E" w:rsidP="007D5FCF"/>
    <w:p w14:paraId="00DDFD7C" w14:textId="77777777" w:rsidR="00660D9E" w:rsidRDefault="00660D9E" w:rsidP="007D5FCF"/>
    <w:p w14:paraId="00DDFD7D" w14:textId="77777777" w:rsidR="00660D9E" w:rsidRDefault="00660D9E" w:rsidP="007D5FCF"/>
    <w:p w14:paraId="00DDFD7E" w14:textId="77777777" w:rsidR="00660D9E" w:rsidRDefault="00660D9E" w:rsidP="007D5FCF"/>
    <w:p w14:paraId="00DDFD7F" w14:textId="77777777" w:rsidR="00660D9E" w:rsidRDefault="00660D9E" w:rsidP="007D5FCF"/>
    <w:p w14:paraId="00DDFD82" w14:textId="77777777" w:rsidR="00660D9E" w:rsidRPr="009C09B2" w:rsidRDefault="00660D9E" w:rsidP="007D5FCF">
      <w:pPr>
        <w:jc w:val="center"/>
        <w:rPr>
          <w:b/>
          <w:sz w:val="54"/>
        </w:rPr>
      </w:pPr>
      <w:bookmarkStart w:id="0" w:name="_Toc317664475"/>
      <w:bookmarkStart w:id="1" w:name="_Toc317697176"/>
      <w:bookmarkStart w:id="2" w:name="_Toc319408849"/>
      <w:r w:rsidRPr="009C09B2">
        <w:rPr>
          <w:b/>
          <w:sz w:val="54"/>
        </w:rPr>
        <w:t xml:space="preserve">THIẾT KẾ </w:t>
      </w:r>
      <w:r w:rsidR="006C5F2D" w:rsidRPr="009C09B2">
        <w:rPr>
          <w:b/>
          <w:sz w:val="54"/>
        </w:rPr>
        <w:t>CƠ SỞ DỮ LIỆU</w:t>
      </w:r>
      <w:bookmarkEnd w:id="0"/>
      <w:bookmarkEnd w:id="1"/>
      <w:bookmarkEnd w:id="2"/>
    </w:p>
    <w:p w14:paraId="00DDFD86" w14:textId="77777777" w:rsidR="00660D9E" w:rsidRPr="009C09B2" w:rsidRDefault="00660D9E" w:rsidP="007D5FCF"/>
    <w:p w14:paraId="00DDFD87" w14:textId="77777777" w:rsidR="00660D9E" w:rsidRPr="009C09B2" w:rsidRDefault="00660D9E"/>
    <w:p w14:paraId="00DDFD88" w14:textId="77777777" w:rsidR="00660D9E" w:rsidRPr="009C09B2" w:rsidRDefault="00660D9E"/>
    <w:p w14:paraId="00DDFD89" w14:textId="77777777" w:rsidR="00660D9E" w:rsidRPr="009C09B2" w:rsidRDefault="00660D9E"/>
    <w:p w14:paraId="00DDFD8A" w14:textId="77777777" w:rsidR="00660D9E" w:rsidRPr="009C09B2" w:rsidRDefault="00660D9E"/>
    <w:p w14:paraId="00DDFD8B" w14:textId="77777777" w:rsidR="00660D9E" w:rsidRPr="009C09B2" w:rsidRDefault="00660D9E"/>
    <w:p w14:paraId="00DDFD8C" w14:textId="77777777" w:rsidR="00660D9E" w:rsidRPr="009C09B2" w:rsidRDefault="00660D9E"/>
    <w:p w14:paraId="00DDFD8D" w14:textId="77777777" w:rsidR="00660D9E" w:rsidRPr="009C09B2" w:rsidRDefault="00660D9E"/>
    <w:p w14:paraId="00DDFD8E" w14:textId="77777777" w:rsidR="00660D9E" w:rsidRPr="009C09B2" w:rsidRDefault="00660D9E"/>
    <w:p w14:paraId="00DDFD8F" w14:textId="77777777" w:rsidR="00660D9E" w:rsidRPr="009C09B2" w:rsidRDefault="00660D9E"/>
    <w:p w14:paraId="00DDFD90" w14:textId="77777777" w:rsidR="00660D9E" w:rsidRPr="009C09B2" w:rsidRDefault="00660D9E"/>
    <w:p w14:paraId="00DDFD91" w14:textId="77777777" w:rsidR="00660D9E" w:rsidRPr="009C09B2" w:rsidRDefault="00660D9E"/>
    <w:p w14:paraId="00DDFD92" w14:textId="77777777" w:rsidR="00660D9E" w:rsidRPr="009C09B2" w:rsidRDefault="00660D9E"/>
    <w:p w14:paraId="00DDFD93" w14:textId="6262FA22" w:rsidR="00660D9E" w:rsidRPr="009C09B2" w:rsidRDefault="00AF3A14" w:rsidP="007D5FCF">
      <w:pPr>
        <w:jc w:val="center"/>
      </w:pPr>
      <w:bookmarkStart w:id="3" w:name="_Toc317664477"/>
      <w:bookmarkStart w:id="4" w:name="_Toc317697178"/>
      <w:bookmarkStart w:id="5" w:name="_Toc319408851"/>
      <w:r w:rsidRPr="009C09B2">
        <w:t>HÀ NỘI</w:t>
      </w:r>
      <w:r w:rsidR="00660D9E" w:rsidRPr="009C09B2">
        <w:t xml:space="preserve">, </w:t>
      </w:r>
      <w:r w:rsidR="00860757" w:rsidRPr="009C09B2">
        <w:t>04</w:t>
      </w:r>
      <w:r w:rsidRPr="009C09B2">
        <w:t>/201</w:t>
      </w:r>
      <w:bookmarkEnd w:id="3"/>
      <w:bookmarkEnd w:id="4"/>
      <w:bookmarkEnd w:id="5"/>
      <w:r w:rsidR="00860757" w:rsidRPr="009C09B2">
        <w:t>8</w:t>
      </w:r>
    </w:p>
    <w:p w14:paraId="00DDFD94" w14:textId="77777777" w:rsidR="00660D9E" w:rsidRPr="009C09B2" w:rsidRDefault="00660D9E"/>
    <w:p w14:paraId="00DDFD95" w14:textId="77777777" w:rsidR="00660D9E" w:rsidRPr="009C09B2" w:rsidRDefault="00660D9E">
      <w:pPr>
        <w:sectPr w:rsidR="00660D9E" w:rsidRPr="009C09B2" w:rsidSect="00071328">
          <w:pgSz w:w="11907" w:h="16840" w:code="9"/>
          <w:pgMar w:top="1418" w:right="1418" w:bottom="1418" w:left="1701" w:header="720" w:footer="720" w:gutter="0"/>
          <w:pgBorders>
            <w:top w:val="dotted" w:sz="4" w:space="1" w:color="auto"/>
            <w:left w:val="dotted" w:sz="4" w:space="4" w:color="auto"/>
            <w:bottom w:val="dotted" w:sz="4" w:space="1" w:color="auto"/>
            <w:right w:val="dotted" w:sz="4" w:space="4" w:color="auto"/>
          </w:pgBorders>
          <w:cols w:space="720"/>
          <w:docGrid w:linePitch="360"/>
        </w:sectPr>
      </w:pPr>
    </w:p>
    <w:p w14:paraId="00DDFE4A" w14:textId="2CF9C468" w:rsidR="00660D9E" w:rsidRPr="009C09B2" w:rsidRDefault="00B26A4F" w:rsidP="000C35B3">
      <w:pPr>
        <w:outlineLvl w:val="0"/>
        <w:rPr>
          <w:b/>
          <w:sz w:val="24"/>
        </w:rPr>
      </w:pPr>
      <w:bookmarkStart w:id="6" w:name="_Toc513389882"/>
      <w:r w:rsidRPr="009C09B2">
        <w:rPr>
          <w:b/>
          <w:sz w:val="24"/>
        </w:rPr>
        <w:lastRenderedPageBreak/>
        <w:t>MỤC LỤC</w:t>
      </w:r>
      <w:bookmarkEnd w:id="6"/>
    </w:p>
    <w:p w14:paraId="659ED267" w14:textId="77777777" w:rsidR="00990D99" w:rsidRDefault="005347B4">
      <w:pPr>
        <w:pStyle w:val="TOC1"/>
        <w:tabs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 w:rsidRPr="009C09B2">
        <w:fldChar w:fldCharType="begin"/>
      </w:r>
      <w:r w:rsidR="00F51113" w:rsidRPr="009C09B2">
        <w:instrText xml:space="preserve"> TOC \o "1-3" \h \z \u </w:instrText>
      </w:r>
      <w:r w:rsidRPr="009C09B2">
        <w:fldChar w:fldCharType="separate"/>
      </w:r>
      <w:hyperlink w:anchor="_Toc513389882" w:history="1">
        <w:r w:rsidR="00990D99" w:rsidRPr="00002BAC">
          <w:rPr>
            <w:rStyle w:val="Hyperlink"/>
            <w:b/>
            <w:noProof/>
          </w:rPr>
          <w:t>MỤC LỤC</w:t>
        </w:r>
        <w:r w:rsidR="00990D99">
          <w:rPr>
            <w:noProof/>
            <w:webHidden/>
          </w:rPr>
          <w:tab/>
        </w:r>
        <w:r w:rsidR="00990D99">
          <w:rPr>
            <w:noProof/>
            <w:webHidden/>
          </w:rPr>
          <w:fldChar w:fldCharType="begin"/>
        </w:r>
        <w:r w:rsidR="00990D99">
          <w:rPr>
            <w:noProof/>
            <w:webHidden/>
          </w:rPr>
          <w:instrText xml:space="preserve"> PAGEREF _Toc513389882 \h </w:instrText>
        </w:r>
        <w:r w:rsidR="00990D99">
          <w:rPr>
            <w:noProof/>
            <w:webHidden/>
          </w:rPr>
        </w:r>
        <w:r w:rsidR="00990D99">
          <w:rPr>
            <w:noProof/>
            <w:webHidden/>
          </w:rPr>
          <w:fldChar w:fldCharType="separate"/>
        </w:r>
        <w:r w:rsidR="00990D99">
          <w:rPr>
            <w:noProof/>
            <w:webHidden/>
          </w:rPr>
          <w:t>2</w:t>
        </w:r>
        <w:r w:rsidR="00990D99">
          <w:rPr>
            <w:noProof/>
            <w:webHidden/>
          </w:rPr>
          <w:fldChar w:fldCharType="end"/>
        </w:r>
      </w:hyperlink>
    </w:p>
    <w:p w14:paraId="18FA9E59" w14:textId="77777777" w:rsidR="00990D99" w:rsidRDefault="00523506">
      <w:pPr>
        <w:pStyle w:val="TOC1"/>
        <w:tabs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389883" w:history="1">
        <w:r w:rsidR="00990D99" w:rsidRPr="00002BAC">
          <w:rPr>
            <w:rStyle w:val="Hyperlink"/>
            <w:noProof/>
          </w:rPr>
          <w:t>BẢNG THÔNG TIN CHÍNH</w:t>
        </w:r>
        <w:r w:rsidR="00990D99">
          <w:rPr>
            <w:noProof/>
            <w:webHidden/>
          </w:rPr>
          <w:tab/>
        </w:r>
        <w:r w:rsidR="00990D99">
          <w:rPr>
            <w:noProof/>
            <w:webHidden/>
          </w:rPr>
          <w:fldChar w:fldCharType="begin"/>
        </w:r>
        <w:r w:rsidR="00990D99">
          <w:rPr>
            <w:noProof/>
            <w:webHidden/>
          </w:rPr>
          <w:instrText xml:space="preserve"> PAGEREF _Toc513389883 \h </w:instrText>
        </w:r>
        <w:r w:rsidR="00990D99">
          <w:rPr>
            <w:noProof/>
            <w:webHidden/>
          </w:rPr>
        </w:r>
        <w:r w:rsidR="00990D99">
          <w:rPr>
            <w:noProof/>
            <w:webHidden/>
          </w:rPr>
          <w:fldChar w:fldCharType="separate"/>
        </w:r>
        <w:r w:rsidR="00990D99">
          <w:rPr>
            <w:noProof/>
            <w:webHidden/>
          </w:rPr>
          <w:t>3</w:t>
        </w:r>
        <w:r w:rsidR="00990D99">
          <w:rPr>
            <w:noProof/>
            <w:webHidden/>
          </w:rPr>
          <w:fldChar w:fldCharType="end"/>
        </w:r>
      </w:hyperlink>
    </w:p>
    <w:p w14:paraId="61998982" w14:textId="77777777" w:rsidR="00990D99" w:rsidRDefault="00523506">
      <w:pPr>
        <w:pStyle w:val="TO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389884" w:history="1">
        <w:r w:rsidR="00990D99" w:rsidRPr="00002BAC">
          <w:rPr>
            <w:rStyle w:val="Hyperlink"/>
            <w:noProof/>
          </w:rPr>
          <w:t>1.1</w:t>
        </w:r>
        <w:r w:rsidR="00990D9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990D99" w:rsidRPr="00002BAC">
          <w:rPr>
            <w:rStyle w:val="Hyperlink"/>
            <w:noProof/>
          </w:rPr>
          <w:t>Mô hình quan hệ thực thể</w:t>
        </w:r>
        <w:r w:rsidR="00990D99">
          <w:rPr>
            <w:noProof/>
            <w:webHidden/>
          </w:rPr>
          <w:tab/>
        </w:r>
        <w:r w:rsidR="00990D99">
          <w:rPr>
            <w:noProof/>
            <w:webHidden/>
          </w:rPr>
          <w:fldChar w:fldCharType="begin"/>
        </w:r>
        <w:r w:rsidR="00990D99">
          <w:rPr>
            <w:noProof/>
            <w:webHidden/>
          </w:rPr>
          <w:instrText xml:space="preserve"> PAGEREF _Toc513389884 \h </w:instrText>
        </w:r>
        <w:r w:rsidR="00990D99">
          <w:rPr>
            <w:noProof/>
            <w:webHidden/>
          </w:rPr>
        </w:r>
        <w:r w:rsidR="00990D99">
          <w:rPr>
            <w:noProof/>
            <w:webHidden/>
          </w:rPr>
          <w:fldChar w:fldCharType="separate"/>
        </w:r>
        <w:r w:rsidR="00990D99">
          <w:rPr>
            <w:noProof/>
            <w:webHidden/>
          </w:rPr>
          <w:t>3</w:t>
        </w:r>
        <w:r w:rsidR="00990D99">
          <w:rPr>
            <w:noProof/>
            <w:webHidden/>
          </w:rPr>
          <w:fldChar w:fldCharType="end"/>
        </w:r>
      </w:hyperlink>
    </w:p>
    <w:p w14:paraId="5A3D1D83" w14:textId="77777777" w:rsidR="00990D99" w:rsidRDefault="00523506">
      <w:pPr>
        <w:pStyle w:val="TO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389885" w:history="1">
        <w:r w:rsidR="00990D99" w:rsidRPr="00002BAC">
          <w:rPr>
            <w:rStyle w:val="Hyperlink"/>
            <w:noProof/>
          </w:rPr>
          <w:t>1.2</w:t>
        </w:r>
        <w:r w:rsidR="00990D9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990D99" w:rsidRPr="00002BAC">
          <w:rPr>
            <w:rStyle w:val="Hyperlink"/>
            <w:noProof/>
          </w:rPr>
          <w:t>AllCode</w:t>
        </w:r>
        <w:r w:rsidR="00990D99">
          <w:rPr>
            <w:noProof/>
            <w:webHidden/>
          </w:rPr>
          <w:tab/>
        </w:r>
        <w:r w:rsidR="00990D99">
          <w:rPr>
            <w:noProof/>
            <w:webHidden/>
          </w:rPr>
          <w:fldChar w:fldCharType="begin"/>
        </w:r>
        <w:r w:rsidR="00990D99">
          <w:rPr>
            <w:noProof/>
            <w:webHidden/>
          </w:rPr>
          <w:instrText xml:space="preserve"> PAGEREF _Toc513389885 \h </w:instrText>
        </w:r>
        <w:r w:rsidR="00990D99">
          <w:rPr>
            <w:noProof/>
            <w:webHidden/>
          </w:rPr>
        </w:r>
        <w:r w:rsidR="00990D99">
          <w:rPr>
            <w:noProof/>
            <w:webHidden/>
          </w:rPr>
          <w:fldChar w:fldCharType="separate"/>
        </w:r>
        <w:r w:rsidR="00990D99">
          <w:rPr>
            <w:noProof/>
            <w:webHidden/>
          </w:rPr>
          <w:t>3</w:t>
        </w:r>
        <w:r w:rsidR="00990D99">
          <w:rPr>
            <w:noProof/>
            <w:webHidden/>
          </w:rPr>
          <w:fldChar w:fldCharType="end"/>
        </w:r>
      </w:hyperlink>
    </w:p>
    <w:p w14:paraId="75A209E5" w14:textId="77777777" w:rsidR="00990D99" w:rsidRDefault="00523506">
      <w:pPr>
        <w:pStyle w:val="TO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389886" w:history="1">
        <w:r w:rsidR="00990D99" w:rsidRPr="00002BAC">
          <w:rPr>
            <w:rStyle w:val="Hyperlink"/>
            <w:noProof/>
            <w:highlight w:val="yellow"/>
          </w:rPr>
          <w:t>1.3</w:t>
        </w:r>
        <w:r w:rsidR="00990D9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990D99" w:rsidRPr="00002BAC">
          <w:rPr>
            <w:rStyle w:val="Hyperlink"/>
            <w:noProof/>
            <w:highlight w:val="yellow"/>
          </w:rPr>
          <w:t>Sys_Application</w:t>
        </w:r>
        <w:r w:rsidR="00990D99">
          <w:rPr>
            <w:noProof/>
            <w:webHidden/>
          </w:rPr>
          <w:tab/>
        </w:r>
        <w:r w:rsidR="00990D99">
          <w:rPr>
            <w:noProof/>
            <w:webHidden/>
          </w:rPr>
          <w:fldChar w:fldCharType="begin"/>
        </w:r>
        <w:r w:rsidR="00990D99">
          <w:rPr>
            <w:noProof/>
            <w:webHidden/>
          </w:rPr>
          <w:instrText xml:space="preserve"> PAGEREF _Toc513389886 \h </w:instrText>
        </w:r>
        <w:r w:rsidR="00990D99">
          <w:rPr>
            <w:noProof/>
            <w:webHidden/>
          </w:rPr>
        </w:r>
        <w:r w:rsidR="00990D99">
          <w:rPr>
            <w:noProof/>
            <w:webHidden/>
          </w:rPr>
          <w:fldChar w:fldCharType="separate"/>
        </w:r>
        <w:r w:rsidR="00990D99">
          <w:rPr>
            <w:noProof/>
            <w:webHidden/>
          </w:rPr>
          <w:t>3</w:t>
        </w:r>
        <w:r w:rsidR="00990D99">
          <w:rPr>
            <w:noProof/>
            <w:webHidden/>
          </w:rPr>
          <w:fldChar w:fldCharType="end"/>
        </w:r>
      </w:hyperlink>
    </w:p>
    <w:p w14:paraId="64629831" w14:textId="77777777" w:rsidR="00990D99" w:rsidRDefault="00523506">
      <w:pPr>
        <w:pStyle w:val="TO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389887" w:history="1">
        <w:r w:rsidR="00990D99" w:rsidRPr="00002BAC">
          <w:rPr>
            <w:rStyle w:val="Hyperlink"/>
            <w:noProof/>
            <w:highlight w:val="yellow"/>
          </w:rPr>
          <w:t>1.4</w:t>
        </w:r>
        <w:r w:rsidR="00990D9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990D99" w:rsidRPr="00002BAC">
          <w:rPr>
            <w:rStyle w:val="Hyperlink"/>
            <w:noProof/>
            <w:highlight w:val="yellow"/>
          </w:rPr>
          <w:t>Application_Header</w:t>
        </w:r>
        <w:r w:rsidR="00990D99">
          <w:rPr>
            <w:noProof/>
            <w:webHidden/>
          </w:rPr>
          <w:tab/>
        </w:r>
        <w:r w:rsidR="00990D99">
          <w:rPr>
            <w:noProof/>
            <w:webHidden/>
          </w:rPr>
          <w:fldChar w:fldCharType="begin"/>
        </w:r>
        <w:r w:rsidR="00990D99">
          <w:rPr>
            <w:noProof/>
            <w:webHidden/>
          </w:rPr>
          <w:instrText xml:space="preserve"> PAGEREF _Toc513389887 \h </w:instrText>
        </w:r>
        <w:r w:rsidR="00990D99">
          <w:rPr>
            <w:noProof/>
            <w:webHidden/>
          </w:rPr>
        </w:r>
        <w:r w:rsidR="00990D99">
          <w:rPr>
            <w:noProof/>
            <w:webHidden/>
          </w:rPr>
          <w:fldChar w:fldCharType="separate"/>
        </w:r>
        <w:r w:rsidR="00990D99">
          <w:rPr>
            <w:noProof/>
            <w:webHidden/>
          </w:rPr>
          <w:t>4</w:t>
        </w:r>
        <w:r w:rsidR="00990D99">
          <w:rPr>
            <w:noProof/>
            <w:webHidden/>
          </w:rPr>
          <w:fldChar w:fldCharType="end"/>
        </w:r>
      </w:hyperlink>
    </w:p>
    <w:p w14:paraId="35756F56" w14:textId="77777777" w:rsidR="00990D99" w:rsidRDefault="00523506">
      <w:pPr>
        <w:pStyle w:val="TO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389888" w:history="1">
        <w:r w:rsidR="00990D99" w:rsidRPr="00002BAC">
          <w:rPr>
            <w:rStyle w:val="Hyperlink"/>
            <w:noProof/>
          </w:rPr>
          <w:t>1.5</w:t>
        </w:r>
        <w:r w:rsidR="00990D9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990D99" w:rsidRPr="00002BAC">
          <w:rPr>
            <w:rStyle w:val="Hyperlink"/>
            <w:noProof/>
          </w:rPr>
          <w:t>App_Detail_01</w:t>
        </w:r>
        <w:r w:rsidR="00990D99">
          <w:rPr>
            <w:noProof/>
            <w:webHidden/>
          </w:rPr>
          <w:tab/>
        </w:r>
        <w:r w:rsidR="00990D99">
          <w:rPr>
            <w:noProof/>
            <w:webHidden/>
          </w:rPr>
          <w:fldChar w:fldCharType="begin"/>
        </w:r>
        <w:r w:rsidR="00990D99">
          <w:rPr>
            <w:noProof/>
            <w:webHidden/>
          </w:rPr>
          <w:instrText xml:space="preserve"> PAGEREF _Toc513389888 \h </w:instrText>
        </w:r>
        <w:r w:rsidR="00990D99">
          <w:rPr>
            <w:noProof/>
            <w:webHidden/>
          </w:rPr>
        </w:r>
        <w:r w:rsidR="00990D99">
          <w:rPr>
            <w:noProof/>
            <w:webHidden/>
          </w:rPr>
          <w:fldChar w:fldCharType="separate"/>
        </w:r>
        <w:r w:rsidR="00990D99">
          <w:rPr>
            <w:noProof/>
            <w:webHidden/>
          </w:rPr>
          <w:t>5</w:t>
        </w:r>
        <w:r w:rsidR="00990D99">
          <w:rPr>
            <w:noProof/>
            <w:webHidden/>
          </w:rPr>
          <w:fldChar w:fldCharType="end"/>
        </w:r>
      </w:hyperlink>
    </w:p>
    <w:p w14:paraId="753D006B" w14:textId="77777777" w:rsidR="00990D99" w:rsidRDefault="00523506">
      <w:pPr>
        <w:pStyle w:val="TO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389889" w:history="1">
        <w:r w:rsidR="00990D99" w:rsidRPr="00002BAC">
          <w:rPr>
            <w:rStyle w:val="Hyperlink"/>
            <w:noProof/>
          </w:rPr>
          <w:t>1.6</w:t>
        </w:r>
        <w:r w:rsidR="00990D9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990D99" w:rsidRPr="00002BAC">
          <w:rPr>
            <w:rStyle w:val="Hyperlink"/>
            <w:noProof/>
          </w:rPr>
          <w:t>App_Detail_02</w:t>
        </w:r>
        <w:r w:rsidR="00990D99">
          <w:rPr>
            <w:noProof/>
            <w:webHidden/>
          </w:rPr>
          <w:tab/>
        </w:r>
        <w:r w:rsidR="00990D99">
          <w:rPr>
            <w:noProof/>
            <w:webHidden/>
          </w:rPr>
          <w:fldChar w:fldCharType="begin"/>
        </w:r>
        <w:r w:rsidR="00990D99">
          <w:rPr>
            <w:noProof/>
            <w:webHidden/>
          </w:rPr>
          <w:instrText xml:space="preserve"> PAGEREF _Toc513389889 \h </w:instrText>
        </w:r>
        <w:r w:rsidR="00990D99">
          <w:rPr>
            <w:noProof/>
            <w:webHidden/>
          </w:rPr>
        </w:r>
        <w:r w:rsidR="00990D99">
          <w:rPr>
            <w:noProof/>
            <w:webHidden/>
          </w:rPr>
          <w:fldChar w:fldCharType="separate"/>
        </w:r>
        <w:r w:rsidR="00990D99">
          <w:rPr>
            <w:noProof/>
            <w:webHidden/>
          </w:rPr>
          <w:t>6</w:t>
        </w:r>
        <w:r w:rsidR="00990D99">
          <w:rPr>
            <w:noProof/>
            <w:webHidden/>
          </w:rPr>
          <w:fldChar w:fldCharType="end"/>
        </w:r>
      </w:hyperlink>
    </w:p>
    <w:p w14:paraId="40460255" w14:textId="77777777" w:rsidR="00990D99" w:rsidRDefault="00523506">
      <w:pPr>
        <w:pStyle w:val="TO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389890" w:history="1">
        <w:r w:rsidR="00990D99" w:rsidRPr="00002BAC">
          <w:rPr>
            <w:rStyle w:val="Hyperlink"/>
            <w:noProof/>
          </w:rPr>
          <w:t>1.7</w:t>
        </w:r>
        <w:r w:rsidR="00990D9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990D99" w:rsidRPr="00002BAC">
          <w:rPr>
            <w:rStyle w:val="Hyperlink"/>
            <w:noProof/>
          </w:rPr>
          <w:t>Sys_Fix_Charge</w:t>
        </w:r>
        <w:r w:rsidR="00990D99">
          <w:rPr>
            <w:noProof/>
            <w:webHidden/>
          </w:rPr>
          <w:tab/>
        </w:r>
        <w:r w:rsidR="00990D99">
          <w:rPr>
            <w:noProof/>
            <w:webHidden/>
          </w:rPr>
          <w:fldChar w:fldCharType="begin"/>
        </w:r>
        <w:r w:rsidR="00990D99">
          <w:rPr>
            <w:noProof/>
            <w:webHidden/>
          </w:rPr>
          <w:instrText xml:space="preserve"> PAGEREF _Toc513389890 \h </w:instrText>
        </w:r>
        <w:r w:rsidR="00990D99">
          <w:rPr>
            <w:noProof/>
            <w:webHidden/>
          </w:rPr>
        </w:r>
        <w:r w:rsidR="00990D99">
          <w:rPr>
            <w:noProof/>
            <w:webHidden/>
          </w:rPr>
          <w:fldChar w:fldCharType="separate"/>
        </w:r>
        <w:r w:rsidR="00990D99">
          <w:rPr>
            <w:noProof/>
            <w:webHidden/>
          </w:rPr>
          <w:t>8</w:t>
        </w:r>
        <w:r w:rsidR="00990D99">
          <w:rPr>
            <w:noProof/>
            <w:webHidden/>
          </w:rPr>
          <w:fldChar w:fldCharType="end"/>
        </w:r>
      </w:hyperlink>
    </w:p>
    <w:p w14:paraId="58D43B4A" w14:textId="77777777" w:rsidR="00990D99" w:rsidRDefault="00523506">
      <w:pPr>
        <w:pStyle w:val="TO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389891" w:history="1">
        <w:r w:rsidR="00990D99" w:rsidRPr="00002BAC">
          <w:rPr>
            <w:rStyle w:val="Hyperlink"/>
            <w:noProof/>
          </w:rPr>
          <w:t>1.8</w:t>
        </w:r>
        <w:r w:rsidR="00990D9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990D99" w:rsidRPr="00002BAC">
          <w:rPr>
            <w:rStyle w:val="Hyperlink"/>
            <w:noProof/>
          </w:rPr>
          <w:t>Sys_App_Fix_Charge</w:t>
        </w:r>
        <w:r w:rsidR="00990D99">
          <w:rPr>
            <w:noProof/>
            <w:webHidden/>
          </w:rPr>
          <w:tab/>
        </w:r>
        <w:r w:rsidR="00990D99">
          <w:rPr>
            <w:noProof/>
            <w:webHidden/>
          </w:rPr>
          <w:fldChar w:fldCharType="begin"/>
        </w:r>
        <w:r w:rsidR="00990D99">
          <w:rPr>
            <w:noProof/>
            <w:webHidden/>
          </w:rPr>
          <w:instrText xml:space="preserve"> PAGEREF _Toc513389891 \h </w:instrText>
        </w:r>
        <w:r w:rsidR="00990D99">
          <w:rPr>
            <w:noProof/>
            <w:webHidden/>
          </w:rPr>
        </w:r>
        <w:r w:rsidR="00990D99">
          <w:rPr>
            <w:noProof/>
            <w:webHidden/>
          </w:rPr>
          <w:fldChar w:fldCharType="separate"/>
        </w:r>
        <w:r w:rsidR="00990D99">
          <w:rPr>
            <w:noProof/>
            <w:webHidden/>
          </w:rPr>
          <w:t>8</w:t>
        </w:r>
        <w:r w:rsidR="00990D99">
          <w:rPr>
            <w:noProof/>
            <w:webHidden/>
          </w:rPr>
          <w:fldChar w:fldCharType="end"/>
        </w:r>
      </w:hyperlink>
    </w:p>
    <w:p w14:paraId="60F35980" w14:textId="77777777" w:rsidR="00990D99" w:rsidRDefault="00523506">
      <w:pPr>
        <w:pStyle w:val="TO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389892" w:history="1">
        <w:r w:rsidR="00990D99" w:rsidRPr="00002BAC">
          <w:rPr>
            <w:rStyle w:val="Hyperlink"/>
            <w:noProof/>
          </w:rPr>
          <w:t>1.9</w:t>
        </w:r>
        <w:r w:rsidR="00990D9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990D99" w:rsidRPr="00002BAC">
          <w:rPr>
            <w:rStyle w:val="Hyperlink"/>
            <w:noProof/>
          </w:rPr>
          <w:t>App_Fee_Fix</w:t>
        </w:r>
        <w:r w:rsidR="00990D99">
          <w:rPr>
            <w:noProof/>
            <w:webHidden/>
          </w:rPr>
          <w:tab/>
        </w:r>
        <w:r w:rsidR="00990D99">
          <w:rPr>
            <w:noProof/>
            <w:webHidden/>
          </w:rPr>
          <w:fldChar w:fldCharType="begin"/>
        </w:r>
        <w:r w:rsidR="00990D99">
          <w:rPr>
            <w:noProof/>
            <w:webHidden/>
          </w:rPr>
          <w:instrText xml:space="preserve"> PAGEREF _Toc513389892 \h </w:instrText>
        </w:r>
        <w:r w:rsidR="00990D99">
          <w:rPr>
            <w:noProof/>
            <w:webHidden/>
          </w:rPr>
        </w:r>
        <w:r w:rsidR="00990D99">
          <w:rPr>
            <w:noProof/>
            <w:webHidden/>
          </w:rPr>
          <w:fldChar w:fldCharType="separate"/>
        </w:r>
        <w:r w:rsidR="00990D99">
          <w:rPr>
            <w:noProof/>
            <w:webHidden/>
          </w:rPr>
          <w:t>8</w:t>
        </w:r>
        <w:r w:rsidR="00990D99">
          <w:rPr>
            <w:noProof/>
            <w:webHidden/>
          </w:rPr>
          <w:fldChar w:fldCharType="end"/>
        </w:r>
      </w:hyperlink>
    </w:p>
    <w:p w14:paraId="72BD789C" w14:textId="77777777" w:rsidR="00990D99" w:rsidRDefault="00523506">
      <w:pPr>
        <w:pStyle w:val="TO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389893" w:history="1">
        <w:r w:rsidR="00990D99" w:rsidRPr="00002BAC">
          <w:rPr>
            <w:rStyle w:val="Hyperlink"/>
            <w:noProof/>
            <w:highlight w:val="green"/>
          </w:rPr>
          <w:t>1.10</w:t>
        </w:r>
        <w:r w:rsidR="00990D9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990D99" w:rsidRPr="00002BAC">
          <w:rPr>
            <w:rStyle w:val="Hyperlink"/>
            <w:noProof/>
            <w:highlight w:val="green"/>
          </w:rPr>
          <w:t>Sys_Service_Charge</w:t>
        </w:r>
        <w:r w:rsidR="00990D99">
          <w:rPr>
            <w:noProof/>
            <w:webHidden/>
          </w:rPr>
          <w:tab/>
        </w:r>
        <w:r w:rsidR="00990D99">
          <w:rPr>
            <w:noProof/>
            <w:webHidden/>
          </w:rPr>
          <w:fldChar w:fldCharType="begin"/>
        </w:r>
        <w:r w:rsidR="00990D99">
          <w:rPr>
            <w:noProof/>
            <w:webHidden/>
          </w:rPr>
          <w:instrText xml:space="preserve"> PAGEREF _Toc513389893 \h </w:instrText>
        </w:r>
        <w:r w:rsidR="00990D99">
          <w:rPr>
            <w:noProof/>
            <w:webHidden/>
          </w:rPr>
        </w:r>
        <w:r w:rsidR="00990D99">
          <w:rPr>
            <w:noProof/>
            <w:webHidden/>
          </w:rPr>
          <w:fldChar w:fldCharType="separate"/>
        </w:r>
        <w:r w:rsidR="00990D99">
          <w:rPr>
            <w:noProof/>
            <w:webHidden/>
          </w:rPr>
          <w:t>9</w:t>
        </w:r>
        <w:r w:rsidR="00990D99">
          <w:rPr>
            <w:noProof/>
            <w:webHidden/>
          </w:rPr>
          <w:fldChar w:fldCharType="end"/>
        </w:r>
      </w:hyperlink>
    </w:p>
    <w:p w14:paraId="69C8F533" w14:textId="77777777" w:rsidR="00990D99" w:rsidRDefault="00523506">
      <w:pPr>
        <w:pStyle w:val="TO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389894" w:history="1">
        <w:r w:rsidR="00990D99" w:rsidRPr="00002BAC">
          <w:rPr>
            <w:rStyle w:val="Hyperlink"/>
            <w:noProof/>
          </w:rPr>
          <w:t>1.11</w:t>
        </w:r>
        <w:r w:rsidR="00990D9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990D99" w:rsidRPr="00002BAC">
          <w:rPr>
            <w:rStyle w:val="Hyperlink"/>
            <w:noProof/>
          </w:rPr>
          <w:t>Sys_App_Service_Charge</w:t>
        </w:r>
        <w:r w:rsidR="00990D99">
          <w:rPr>
            <w:noProof/>
            <w:webHidden/>
          </w:rPr>
          <w:tab/>
        </w:r>
        <w:r w:rsidR="00990D99">
          <w:rPr>
            <w:noProof/>
            <w:webHidden/>
          </w:rPr>
          <w:fldChar w:fldCharType="begin"/>
        </w:r>
        <w:r w:rsidR="00990D99">
          <w:rPr>
            <w:noProof/>
            <w:webHidden/>
          </w:rPr>
          <w:instrText xml:space="preserve"> PAGEREF _Toc513389894 \h </w:instrText>
        </w:r>
        <w:r w:rsidR="00990D99">
          <w:rPr>
            <w:noProof/>
            <w:webHidden/>
          </w:rPr>
        </w:r>
        <w:r w:rsidR="00990D99">
          <w:rPr>
            <w:noProof/>
            <w:webHidden/>
          </w:rPr>
          <w:fldChar w:fldCharType="separate"/>
        </w:r>
        <w:r w:rsidR="00990D99">
          <w:rPr>
            <w:noProof/>
            <w:webHidden/>
          </w:rPr>
          <w:t>9</w:t>
        </w:r>
        <w:r w:rsidR="00990D99">
          <w:rPr>
            <w:noProof/>
            <w:webHidden/>
          </w:rPr>
          <w:fldChar w:fldCharType="end"/>
        </w:r>
      </w:hyperlink>
    </w:p>
    <w:p w14:paraId="5D73A188" w14:textId="77777777" w:rsidR="00990D99" w:rsidRDefault="00523506">
      <w:pPr>
        <w:pStyle w:val="TO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389895" w:history="1">
        <w:r w:rsidR="00990D99" w:rsidRPr="00002BAC">
          <w:rPr>
            <w:rStyle w:val="Hyperlink"/>
            <w:noProof/>
          </w:rPr>
          <w:t>1.12</w:t>
        </w:r>
        <w:r w:rsidR="00990D9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990D99" w:rsidRPr="00002BAC">
          <w:rPr>
            <w:rStyle w:val="Hyperlink"/>
            <w:noProof/>
          </w:rPr>
          <w:t>App_Fee_Service</w:t>
        </w:r>
        <w:r w:rsidR="00990D99">
          <w:rPr>
            <w:noProof/>
            <w:webHidden/>
          </w:rPr>
          <w:tab/>
        </w:r>
        <w:r w:rsidR="00990D99">
          <w:rPr>
            <w:noProof/>
            <w:webHidden/>
          </w:rPr>
          <w:fldChar w:fldCharType="begin"/>
        </w:r>
        <w:r w:rsidR="00990D99">
          <w:rPr>
            <w:noProof/>
            <w:webHidden/>
          </w:rPr>
          <w:instrText xml:space="preserve"> PAGEREF _Toc513389895 \h </w:instrText>
        </w:r>
        <w:r w:rsidR="00990D99">
          <w:rPr>
            <w:noProof/>
            <w:webHidden/>
          </w:rPr>
        </w:r>
        <w:r w:rsidR="00990D99">
          <w:rPr>
            <w:noProof/>
            <w:webHidden/>
          </w:rPr>
          <w:fldChar w:fldCharType="separate"/>
        </w:r>
        <w:r w:rsidR="00990D99">
          <w:rPr>
            <w:noProof/>
            <w:webHidden/>
          </w:rPr>
          <w:t>9</w:t>
        </w:r>
        <w:r w:rsidR="00990D99">
          <w:rPr>
            <w:noProof/>
            <w:webHidden/>
          </w:rPr>
          <w:fldChar w:fldCharType="end"/>
        </w:r>
      </w:hyperlink>
    </w:p>
    <w:p w14:paraId="3808CFD9" w14:textId="77777777" w:rsidR="00990D99" w:rsidRDefault="00523506">
      <w:pPr>
        <w:pStyle w:val="TO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389896" w:history="1">
        <w:r w:rsidR="00990D99" w:rsidRPr="00002BAC">
          <w:rPr>
            <w:rStyle w:val="Hyperlink"/>
            <w:noProof/>
          </w:rPr>
          <w:t>1.13</w:t>
        </w:r>
        <w:r w:rsidR="00990D9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990D99" w:rsidRPr="00002BAC">
          <w:rPr>
            <w:rStyle w:val="Hyperlink"/>
            <w:noProof/>
          </w:rPr>
          <w:t>Sys_Document</w:t>
        </w:r>
        <w:r w:rsidR="00990D99">
          <w:rPr>
            <w:noProof/>
            <w:webHidden/>
          </w:rPr>
          <w:tab/>
        </w:r>
        <w:r w:rsidR="00990D99">
          <w:rPr>
            <w:noProof/>
            <w:webHidden/>
          </w:rPr>
          <w:fldChar w:fldCharType="begin"/>
        </w:r>
        <w:r w:rsidR="00990D99">
          <w:rPr>
            <w:noProof/>
            <w:webHidden/>
          </w:rPr>
          <w:instrText xml:space="preserve"> PAGEREF _Toc513389896 \h </w:instrText>
        </w:r>
        <w:r w:rsidR="00990D99">
          <w:rPr>
            <w:noProof/>
            <w:webHidden/>
          </w:rPr>
        </w:r>
        <w:r w:rsidR="00990D99">
          <w:rPr>
            <w:noProof/>
            <w:webHidden/>
          </w:rPr>
          <w:fldChar w:fldCharType="separate"/>
        </w:r>
        <w:r w:rsidR="00990D99">
          <w:rPr>
            <w:noProof/>
            <w:webHidden/>
          </w:rPr>
          <w:t>10</w:t>
        </w:r>
        <w:r w:rsidR="00990D99">
          <w:rPr>
            <w:noProof/>
            <w:webHidden/>
          </w:rPr>
          <w:fldChar w:fldCharType="end"/>
        </w:r>
      </w:hyperlink>
    </w:p>
    <w:p w14:paraId="451A91D2" w14:textId="77777777" w:rsidR="00990D99" w:rsidRDefault="00523506">
      <w:pPr>
        <w:pStyle w:val="TO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389897" w:history="1">
        <w:r w:rsidR="00990D99" w:rsidRPr="00002BAC">
          <w:rPr>
            <w:rStyle w:val="Hyperlink"/>
            <w:noProof/>
          </w:rPr>
          <w:t>1.14</w:t>
        </w:r>
        <w:r w:rsidR="00990D9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990D99" w:rsidRPr="00002BAC">
          <w:rPr>
            <w:rStyle w:val="Hyperlink"/>
            <w:noProof/>
          </w:rPr>
          <w:t>Sys_App_Document</w:t>
        </w:r>
        <w:r w:rsidR="00990D99">
          <w:rPr>
            <w:noProof/>
            <w:webHidden/>
          </w:rPr>
          <w:tab/>
        </w:r>
        <w:r w:rsidR="00990D99">
          <w:rPr>
            <w:noProof/>
            <w:webHidden/>
          </w:rPr>
          <w:fldChar w:fldCharType="begin"/>
        </w:r>
        <w:r w:rsidR="00990D99">
          <w:rPr>
            <w:noProof/>
            <w:webHidden/>
          </w:rPr>
          <w:instrText xml:space="preserve"> PAGEREF _Toc513389897 \h </w:instrText>
        </w:r>
        <w:r w:rsidR="00990D99">
          <w:rPr>
            <w:noProof/>
            <w:webHidden/>
          </w:rPr>
        </w:r>
        <w:r w:rsidR="00990D99">
          <w:rPr>
            <w:noProof/>
            <w:webHidden/>
          </w:rPr>
          <w:fldChar w:fldCharType="separate"/>
        </w:r>
        <w:r w:rsidR="00990D99">
          <w:rPr>
            <w:noProof/>
            <w:webHidden/>
          </w:rPr>
          <w:t>10</w:t>
        </w:r>
        <w:r w:rsidR="00990D99">
          <w:rPr>
            <w:noProof/>
            <w:webHidden/>
          </w:rPr>
          <w:fldChar w:fldCharType="end"/>
        </w:r>
      </w:hyperlink>
    </w:p>
    <w:p w14:paraId="275904E6" w14:textId="77777777" w:rsidR="00990D99" w:rsidRDefault="00523506">
      <w:pPr>
        <w:pStyle w:val="TO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389898" w:history="1">
        <w:r w:rsidR="00990D99" w:rsidRPr="00002BAC">
          <w:rPr>
            <w:rStyle w:val="Hyperlink"/>
            <w:noProof/>
          </w:rPr>
          <w:t>1.15</w:t>
        </w:r>
        <w:r w:rsidR="00990D9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990D99" w:rsidRPr="00002BAC">
          <w:rPr>
            <w:rStyle w:val="Hyperlink"/>
            <w:noProof/>
          </w:rPr>
          <w:t>App_Document</w:t>
        </w:r>
        <w:r w:rsidR="00990D99">
          <w:rPr>
            <w:noProof/>
            <w:webHidden/>
          </w:rPr>
          <w:tab/>
        </w:r>
        <w:r w:rsidR="00990D99">
          <w:rPr>
            <w:noProof/>
            <w:webHidden/>
          </w:rPr>
          <w:fldChar w:fldCharType="begin"/>
        </w:r>
        <w:r w:rsidR="00990D99">
          <w:rPr>
            <w:noProof/>
            <w:webHidden/>
          </w:rPr>
          <w:instrText xml:space="preserve"> PAGEREF _Toc513389898 \h </w:instrText>
        </w:r>
        <w:r w:rsidR="00990D99">
          <w:rPr>
            <w:noProof/>
            <w:webHidden/>
          </w:rPr>
        </w:r>
        <w:r w:rsidR="00990D99">
          <w:rPr>
            <w:noProof/>
            <w:webHidden/>
          </w:rPr>
          <w:fldChar w:fldCharType="separate"/>
        </w:r>
        <w:r w:rsidR="00990D99">
          <w:rPr>
            <w:noProof/>
            <w:webHidden/>
          </w:rPr>
          <w:t>10</w:t>
        </w:r>
        <w:r w:rsidR="00990D99">
          <w:rPr>
            <w:noProof/>
            <w:webHidden/>
          </w:rPr>
          <w:fldChar w:fldCharType="end"/>
        </w:r>
      </w:hyperlink>
    </w:p>
    <w:p w14:paraId="1D1DBCB4" w14:textId="77777777" w:rsidR="00990D99" w:rsidRDefault="00523506">
      <w:pPr>
        <w:pStyle w:val="TO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389899" w:history="1">
        <w:r w:rsidR="00990D99" w:rsidRPr="00002BAC">
          <w:rPr>
            <w:rStyle w:val="Hyperlink"/>
            <w:noProof/>
          </w:rPr>
          <w:t>1.16</w:t>
        </w:r>
        <w:r w:rsidR="00990D9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990D99" w:rsidRPr="00002BAC">
          <w:rPr>
            <w:rStyle w:val="Hyperlink"/>
            <w:noProof/>
          </w:rPr>
          <w:t>Lawer_Info</w:t>
        </w:r>
        <w:r w:rsidR="00990D99">
          <w:rPr>
            <w:noProof/>
            <w:webHidden/>
          </w:rPr>
          <w:tab/>
        </w:r>
        <w:r w:rsidR="00990D99">
          <w:rPr>
            <w:noProof/>
            <w:webHidden/>
          </w:rPr>
          <w:fldChar w:fldCharType="begin"/>
        </w:r>
        <w:r w:rsidR="00990D99">
          <w:rPr>
            <w:noProof/>
            <w:webHidden/>
          </w:rPr>
          <w:instrText xml:space="preserve"> PAGEREF _Toc513389899 \h </w:instrText>
        </w:r>
        <w:r w:rsidR="00990D99">
          <w:rPr>
            <w:noProof/>
            <w:webHidden/>
          </w:rPr>
        </w:r>
        <w:r w:rsidR="00990D99">
          <w:rPr>
            <w:noProof/>
            <w:webHidden/>
          </w:rPr>
          <w:fldChar w:fldCharType="separate"/>
        </w:r>
        <w:r w:rsidR="00990D99">
          <w:rPr>
            <w:noProof/>
            <w:webHidden/>
          </w:rPr>
          <w:t>11</w:t>
        </w:r>
        <w:r w:rsidR="00990D99">
          <w:rPr>
            <w:noProof/>
            <w:webHidden/>
          </w:rPr>
          <w:fldChar w:fldCharType="end"/>
        </w:r>
      </w:hyperlink>
    </w:p>
    <w:p w14:paraId="18DD145E" w14:textId="77777777" w:rsidR="00990D99" w:rsidRDefault="00523506">
      <w:pPr>
        <w:pStyle w:val="TO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389900" w:history="1">
        <w:r w:rsidR="00990D99" w:rsidRPr="00002BAC">
          <w:rPr>
            <w:rStyle w:val="Hyperlink"/>
            <w:noProof/>
          </w:rPr>
          <w:t>1.17</w:t>
        </w:r>
        <w:r w:rsidR="00990D9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990D99" w:rsidRPr="00002BAC">
          <w:rPr>
            <w:rStyle w:val="Hyperlink"/>
            <w:noProof/>
          </w:rPr>
          <w:t>App_Lawer</w:t>
        </w:r>
        <w:r w:rsidR="00990D99">
          <w:rPr>
            <w:noProof/>
            <w:webHidden/>
          </w:rPr>
          <w:tab/>
        </w:r>
        <w:r w:rsidR="00990D99">
          <w:rPr>
            <w:noProof/>
            <w:webHidden/>
          </w:rPr>
          <w:fldChar w:fldCharType="begin"/>
        </w:r>
        <w:r w:rsidR="00990D99">
          <w:rPr>
            <w:noProof/>
            <w:webHidden/>
          </w:rPr>
          <w:instrText xml:space="preserve"> PAGEREF _Toc513389900 \h </w:instrText>
        </w:r>
        <w:r w:rsidR="00990D99">
          <w:rPr>
            <w:noProof/>
            <w:webHidden/>
          </w:rPr>
        </w:r>
        <w:r w:rsidR="00990D99">
          <w:rPr>
            <w:noProof/>
            <w:webHidden/>
          </w:rPr>
          <w:fldChar w:fldCharType="separate"/>
        </w:r>
        <w:r w:rsidR="00990D99">
          <w:rPr>
            <w:noProof/>
            <w:webHidden/>
          </w:rPr>
          <w:t>11</w:t>
        </w:r>
        <w:r w:rsidR="00990D99">
          <w:rPr>
            <w:noProof/>
            <w:webHidden/>
          </w:rPr>
          <w:fldChar w:fldCharType="end"/>
        </w:r>
      </w:hyperlink>
    </w:p>
    <w:p w14:paraId="74631EDB" w14:textId="77777777" w:rsidR="00990D99" w:rsidRDefault="00523506">
      <w:pPr>
        <w:pStyle w:val="TO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389901" w:history="1">
        <w:r w:rsidR="00990D99" w:rsidRPr="00002BAC">
          <w:rPr>
            <w:rStyle w:val="Hyperlink"/>
            <w:noProof/>
          </w:rPr>
          <w:t>1.18</w:t>
        </w:r>
        <w:r w:rsidR="00990D9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990D99" w:rsidRPr="00002BAC">
          <w:rPr>
            <w:rStyle w:val="Hyperlink"/>
            <w:noProof/>
          </w:rPr>
          <w:t>App_Reject_Info</w:t>
        </w:r>
        <w:r w:rsidR="00990D99">
          <w:rPr>
            <w:noProof/>
            <w:webHidden/>
          </w:rPr>
          <w:tab/>
        </w:r>
        <w:r w:rsidR="00990D99">
          <w:rPr>
            <w:noProof/>
            <w:webHidden/>
          </w:rPr>
          <w:fldChar w:fldCharType="begin"/>
        </w:r>
        <w:r w:rsidR="00990D99">
          <w:rPr>
            <w:noProof/>
            <w:webHidden/>
          </w:rPr>
          <w:instrText xml:space="preserve"> PAGEREF _Toc513389901 \h </w:instrText>
        </w:r>
        <w:r w:rsidR="00990D99">
          <w:rPr>
            <w:noProof/>
            <w:webHidden/>
          </w:rPr>
        </w:r>
        <w:r w:rsidR="00990D99">
          <w:rPr>
            <w:noProof/>
            <w:webHidden/>
          </w:rPr>
          <w:fldChar w:fldCharType="separate"/>
        </w:r>
        <w:r w:rsidR="00990D99">
          <w:rPr>
            <w:noProof/>
            <w:webHidden/>
          </w:rPr>
          <w:t>12</w:t>
        </w:r>
        <w:r w:rsidR="00990D99">
          <w:rPr>
            <w:noProof/>
            <w:webHidden/>
          </w:rPr>
          <w:fldChar w:fldCharType="end"/>
        </w:r>
      </w:hyperlink>
    </w:p>
    <w:p w14:paraId="19A3A70E" w14:textId="77777777" w:rsidR="00990D99" w:rsidRDefault="00523506">
      <w:pPr>
        <w:pStyle w:val="TO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389902" w:history="1">
        <w:r w:rsidR="00990D99" w:rsidRPr="00002BAC">
          <w:rPr>
            <w:rStyle w:val="Hyperlink"/>
            <w:noProof/>
          </w:rPr>
          <w:t>1.19</w:t>
        </w:r>
        <w:r w:rsidR="00990D9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990D99" w:rsidRPr="00002BAC">
          <w:rPr>
            <w:rStyle w:val="Hyperlink"/>
            <w:noProof/>
          </w:rPr>
          <w:t>TimeSheet</w:t>
        </w:r>
        <w:r w:rsidR="00990D99">
          <w:rPr>
            <w:noProof/>
            <w:webHidden/>
          </w:rPr>
          <w:tab/>
        </w:r>
        <w:r w:rsidR="00990D99">
          <w:rPr>
            <w:noProof/>
            <w:webHidden/>
          </w:rPr>
          <w:fldChar w:fldCharType="begin"/>
        </w:r>
        <w:r w:rsidR="00990D99">
          <w:rPr>
            <w:noProof/>
            <w:webHidden/>
          </w:rPr>
          <w:instrText xml:space="preserve"> PAGEREF _Toc513389902 \h </w:instrText>
        </w:r>
        <w:r w:rsidR="00990D99">
          <w:rPr>
            <w:noProof/>
            <w:webHidden/>
          </w:rPr>
        </w:r>
        <w:r w:rsidR="00990D99">
          <w:rPr>
            <w:noProof/>
            <w:webHidden/>
          </w:rPr>
          <w:fldChar w:fldCharType="separate"/>
        </w:r>
        <w:r w:rsidR="00990D99">
          <w:rPr>
            <w:noProof/>
            <w:webHidden/>
          </w:rPr>
          <w:t>12</w:t>
        </w:r>
        <w:r w:rsidR="00990D99">
          <w:rPr>
            <w:noProof/>
            <w:webHidden/>
          </w:rPr>
          <w:fldChar w:fldCharType="end"/>
        </w:r>
      </w:hyperlink>
    </w:p>
    <w:p w14:paraId="364C825A" w14:textId="77777777" w:rsidR="00990D99" w:rsidRDefault="00523506">
      <w:pPr>
        <w:pStyle w:val="TO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389903" w:history="1">
        <w:r w:rsidR="00990D99" w:rsidRPr="00002BAC">
          <w:rPr>
            <w:rStyle w:val="Hyperlink"/>
            <w:noProof/>
          </w:rPr>
          <w:t>1.20</w:t>
        </w:r>
        <w:r w:rsidR="00990D9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990D99" w:rsidRPr="00002BAC">
          <w:rPr>
            <w:rStyle w:val="Hyperlink"/>
            <w:noProof/>
          </w:rPr>
          <w:t>Request_Search_Header</w:t>
        </w:r>
        <w:r w:rsidR="00990D99">
          <w:rPr>
            <w:noProof/>
            <w:webHidden/>
          </w:rPr>
          <w:tab/>
        </w:r>
        <w:r w:rsidR="00990D99">
          <w:rPr>
            <w:noProof/>
            <w:webHidden/>
          </w:rPr>
          <w:fldChar w:fldCharType="begin"/>
        </w:r>
        <w:r w:rsidR="00990D99">
          <w:rPr>
            <w:noProof/>
            <w:webHidden/>
          </w:rPr>
          <w:instrText xml:space="preserve"> PAGEREF _Toc513389903 \h </w:instrText>
        </w:r>
        <w:r w:rsidR="00990D99">
          <w:rPr>
            <w:noProof/>
            <w:webHidden/>
          </w:rPr>
        </w:r>
        <w:r w:rsidR="00990D99">
          <w:rPr>
            <w:noProof/>
            <w:webHidden/>
          </w:rPr>
          <w:fldChar w:fldCharType="separate"/>
        </w:r>
        <w:r w:rsidR="00990D99">
          <w:rPr>
            <w:noProof/>
            <w:webHidden/>
          </w:rPr>
          <w:t>13</w:t>
        </w:r>
        <w:r w:rsidR="00990D99">
          <w:rPr>
            <w:noProof/>
            <w:webHidden/>
          </w:rPr>
          <w:fldChar w:fldCharType="end"/>
        </w:r>
      </w:hyperlink>
    </w:p>
    <w:p w14:paraId="30318E5D" w14:textId="77777777" w:rsidR="00990D99" w:rsidRDefault="00523506">
      <w:pPr>
        <w:pStyle w:val="TO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389904" w:history="1">
        <w:r w:rsidR="00990D99" w:rsidRPr="00002BAC">
          <w:rPr>
            <w:rStyle w:val="Hyperlink"/>
            <w:noProof/>
          </w:rPr>
          <w:t>1.21</w:t>
        </w:r>
        <w:r w:rsidR="00990D9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990D99" w:rsidRPr="00002BAC">
          <w:rPr>
            <w:rStyle w:val="Hyperlink"/>
            <w:noProof/>
          </w:rPr>
          <w:t>Request_Search_Detail</w:t>
        </w:r>
        <w:r w:rsidR="00990D99">
          <w:rPr>
            <w:noProof/>
            <w:webHidden/>
          </w:rPr>
          <w:tab/>
        </w:r>
        <w:r w:rsidR="00990D99">
          <w:rPr>
            <w:noProof/>
            <w:webHidden/>
          </w:rPr>
          <w:fldChar w:fldCharType="begin"/>
        </w:r>
        <w:r w:rsidR="00990D99">
          <w:rPr>
            <w:noProof/>
            <w:webHidden/>
          </w:rPr>
          <w:instrText xml:space="preserve"> PAGEREF _Toc513389904 \h </w:instrText>
        </w:r>
        <w:r w:rsidR="00990D99">
          <w:rPr>
            <w:noProof/>
            <w:webHidden/>
          </w:rPr>
        </w:r>
        <w:r w:rsidR="00990D99">
          <w:rPr>
            <w:noProof/>
            <w:webHidden/>
          </w:rPr>
          <w:fldChar w:fldCharType="separate"/>
        </w:r>
        <w:r w:rsidR="00990D99">
          <w:rPr>
            <w:noProof/>
            <w:webHidden/>
          </w:rPr>
          <w:t>14</w:t>
        </w:r>
        <w:r w:rsidR="00990D99">
          <w:rPr>
            <w:noProof/>
            <w:webHidden/>
          </w:rPr>
          <w:fldChar w:fldCharType="end"/>
        </w:r>
      </w:hyperlink>
    </w:p>
    <w:p w14:paraId="782F4D30" w14:textId="77777777" w:rsidR="00990D99" w:rsidRDefault="00523506">
      <w:pPr>
        <w:pStyle w:val="TO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389905" w:history="1">
        <w:r w:rsidR="00990D99" w:rsidRPr="00002BAC">
          <w:rPr>
            <w:rStyle w:val="Hyperlink"/>
            <w:noProof/>
          </w:rPr>
          <w:t>1.22</w:t>
        </w:r>
        <w:r w:rsidR="00990D9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990D99" w:rsidRPr="00002BAC">
          <w:rPr>
            <w:rStyle w:val="Hyperlink"/>
            <w:noProof/>
          </w:rPr>
          <w:t>Danh sách các bảng liên quan tới cấu hình phân quyền hệ thống</w:t>
        </w:r>
        <w:r w:rsidR="00990D99">
          <w:rPr>
            <w:noProof/>
            <w:webHidden/>
          </w:rPr>
          <w:tab/>
        </w:r>
        <w:r w:rsidR="00990D99">
          <w:rPr>
            <w:noProof/>
            <w:webHidden/>
          </w:rPr>
          <w:fldChar w:fldCharType="begin"/>
        </w:r>
        <w:r w:rsidR="00990D99">
          <w:rPr>
            <w:noProof/>
            <w:webHidden/>
          </w:rPr>
          <w:instrText xml:space="preserve"> PAGEREF _Toc513389905 \h </w:instrText>
        </w:r>
        <w:r w:rsidR="00990D99">
          <w:rPr>
            <w:noProof/>
            <w:webHidden/>
          </w:rPr>
        </w:r>
        <w:r w:rsidR="00990D99">
          <w:rPr>
            <w:noProof/>
            <w:webHidden/>
          </w:rPr>
          <w:fldChar w:fldCharType="separate"/>
        </w:r>
        <w:r w:rsidR="00990D99">
          <w:rPr>
            <w:noProof/>
            <w:webHidden/>
          </w:rPr>
          <w:t>14</w:t>
        </w:r>
        <w:r w:rsidR="00990D99">
          <w:rPr>
            <w:noProof/>
            <w:webHidden/>
          </w:rPr>
          <w:fldChar w:fldCharType="end"/>
        </w:r>
      </w:hyperlink>
    </w:p>
    <w:p w14:paraId="49B12E9C" w14:textId="77777777" w:rsidR="00990D99" w:rsidRDefault="00523506">
      <w:pPr>
        <w:pStyle w:val="TOC3"/>
        <w:tabs>
          <w:tab w:val="left" w:pos="132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389906" w:history="1">
        <w:r w:rsidR="00990D99" w:rsidRPr="00002BAC">
          <w:rPr>
            <w:rStyle w:val="Hyperlink"/>
            <w:noProof/>
          </w:rPr>
          <w:t>1.22.1</w:t>
        </w:r>
        <w:r w:rsidR="00990D9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990D99" w:rsidRPr="00002BAC">
          <w:rPr>
            <w:rStyle w:val="Hyperlink"/>
            <w:noProof/>
          </w:rPr>
          <w:t>S_User</w:t>
        </w:r>
        <w:r w:rsidR="00990D99">
          <w:rPr>
            <w:noProof/>
            <w:webHidden/>
          </w:rPr>
          <w:tab/>
        </w:r>
        <w:r w:rsidR="00990D99">
          <w:rPr>
            <w:noProof/>
            <w:webHidden/>
          </w:rPr>
          <w:fldChar w:fldCharType="begin"/>
        </w:r>
        <w:r w:rsidR="00990D99">
          <w:rPr>
            <w:noProof/>
            <w:webHidden/>
          </w:rPr>
          <w:instrText xml:space="preserve"> PAGEREF _Toc513389906 \h </w:instrText>
        </w:r>
        <w:r w:rsidR="00990D99">
          <w:rPr>
            <w:noProof/>
            <w:webHidden/>
          </w:rPr>
        </w:r>
        <w:r w:rsidR="00990D99">
          <w:rPr>
            <w:noProof/>
            <w:webHidden/>
          </w:rPr>
          <w:fldChar w:fldCharType="separate"/>
        </w:r>
        <w:r w:rsidR="00990D99">
          <w:rPr>
            <w:noProof/>
            <w:webHidden/>
          </w:rPr>
          <w:t>14</w:t>
        </w:r>
        <w:r w:rsidR="00990D99">
          <w:rPr>
            <w:noProof/>
            <w:webHidden/>
          </w:rPr>
          <w:fldChar w:fldCharType="end"/>
        </w:r>
      </w:hyperlink>
    </w:p>
    <w:p w14:paraId="2D560066" w14:textId="77777777" w:rsidR="00990D99" w:rsidRDefault="00523506">
      <w:pPr>
        <w:pStyle w:val="TOC3"/>
        <w:tabs>
          <w:tab w:val="left" w:pos="132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389907" w:history="1">
        <w:r w:rsidR="00990D99" w:rsidRPr="00002BAC">
          <w:rPr>
            <w:rStyle w:val="Hyperlink"/>
            <w:noProof/>
          </w:rPr>
          <w:t>1.22.2</w:t>
        </w:r>
        <w:r w:rsidR="00990D9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990D99" w:rsidRPr="00002BAC">
          <w:rPr>
            <w:rStyle w:val="Hyperlink"/>
            <w:noProof/>
          </w:rPr>
          <w:t>S_Function</w:t>
        </w:r>
        <w:r w:rsidR="00990D99">
          <w:rPr>
            <w:noProof/>
            <w:webHidden/>
          </w:rPr>
          <w:tab/>
        </w:r>
        <w:r w:rsidR="00990D99">
          <w:rPr>
            <w:noProof/>
            <w:webHidden/>
          </w:rPr>
          <w:fldChar w:fldCharType="begin"/>
        </w:r>
        <w:r w:rsidR="00990D99">
          <w:rPr>
            <w:noProof/>
            <w:webHidden/>
          </w:rPr>
          <w:instrText xml:space="preserve"> PAGEREF _Toc513389907 \h </w:instrText>
        </w:r>
        <w:r w:rsidR="00990D99">
          <w:rPr>
            <w:noProof/>
            <w:webHidden/>
          </w:rPr>
        </w:r>
        <w:r w:rsidR="00990D99">
          <w:rPr>
            <w:noProof/>
            <w:webHidden/>
          </w:rPr>
          <w:fldChar w:fldCharType="separate"/>
        </w:r>
        <w:r w:rsidR="00990D99">
          <w:rPr>
            <w:noProof/>
            <w:webHidden/>
          </w:rPr>
          <w:t>15</w:t>
        </w:r>
        <w:r w:rsidR="00990D99">
          <w:rPr>
            <w:noProof/>
            <w:webHidden/>
          </w:rPr>
          <w:fldChar w:fldCharType="end"/>
        </w:r>
      </w:hyperlink>
    </w:p>
    <w:p w14:paraId="575A07D8" w14:textId="77777777" w:rsidR="00990D99" w:rsidRDefault="00523506">
      <w:pPr>
        <w:pStyle w:val="TOC3"/>
        <w:tabs>
          <w:tab w:val="left" w:pos="132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389908" w:history="1">
        <w:r w:rsidR="00990D99" w:rsidRPr="00002BAC">
          <w:rPr>
            <w:rStyle w:val="Hyperlink"/>
            <w:noProof/>
          </w:rPr>
          <w:t>1.22.3</w:t>
        </w:r>
        <w:r w:rsidR="00990D9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990D99" w:rsidRPr="00002BAC">
          <w:rPr>
            <w:rStyle w:val="Hyperlink"/>
            <w:noProof/>
          </w:rPr>
          <w:t>S_Group_Function</w:t>
        </w:r>
        <w:r w:rsidR="00990D99">
          <w:rPr>
            <w:noProof/>
            <w:webHidden/>
          </w:rPr>
          <w:tab/>
        </w:r>
        <w:r w:rsidR="00990D99">
          <w:rPr>
            <w:noProof/>
            <w:webHidden/>
          </w:rPr>
          <w:fldChar w:fldCharType="begin"/>
        </w:r>
        <w:r w:rsidR="00990D99">
          <w:rPr>
            <w:noProof/>
            <w:webHidden/>
          </w:rPr>
          <w:instrText xml:space="preserve"> PAGEREF _Toc513389908 \h </w:instrText>
        </w:r>
        <w:r w:rsidR="00990D99">
          <w:rPr>
            <w:noProof/>
            <w:webHidden/>
          </w:rPr>
        </w:r>
        <w:r w:rsidR="00990D99">
          <w:rPr>
            <w:noProof/>
            <w:webHidden/>
          </w:rPr>
          <w:fldChar w:fldCharType="separate"/>
        </w:r>
        <w:r w:rsidR="00990D99">
          <w:rPr>
            <w:noProof/>
            <w:webHidden/>
          </w:rPr>
          <w:t>16</w:t>
        </w:r>
        <w:r w:rsidR="00990D99">
          <w:rPr>
            <w:noProof/>
            <w:webHidden/>
          </w:rPr>
          <w:fldChar w:fldCharType="end"/>
        </w:r>
      </w:hyperlink>
    </w:p>
    <w:p w14:paraId="33EBCB8D" w14:textId="77777777" w:rsidR="00990D99" w:rsidRDefault="00523506">
      <w:pPr>
        <w:pStyle w:val="TOC3"/>
        <w:tabs>
          <w:tab w:val="left" w:pos="132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389909" w:history="1">
        <w:r w:rsidR="00990D99" w:rsidRPr="00002BAC">
          <w:rPr>
            <w:rStyle w:val="Hyperlink"/>
            <w:noProof/>
          </w:rPr>
          <w:t>1.22.4</w:t>
        </w:r>
        <w:r w:rsidR="00990D9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990D99" w:rsidRPr="00002BAC">
          <w:rPr>
            <w:rStyle w:val="Hyperlink"/>
            <w:noProof/>
          </w:rPr>
          <w:t>S_Group_User</w:t>
        </w:r>
        <w:r w:rsidR="00990D99">
          <w:rPr>
            <w:noProof/>
            <w:webHidden/>
          </w:rPr>
          <w:tab/>
        </w:r>
        <w:r w:rsidR="00990D99">
          <w:rPr>
            <w:noProof/>
            <w:webHidden/>
          </w:rPr>
          <w:fldChar w:fldCharType="begin"/>
        </w:r>
        <w:r w:rsidR="00990D99">
          <w:rPr>
            <w:noProof/>
            <w:webHidden/>
          </w:rPr>
          <w:instrText xml:space="preserve"> PAGEREF _Toc513389909 \h </w:instrText>
        </w:r>
        <w:r w:rsidR="00990D99">
          <w:rPr>
            <w:noProof/>
            <w:webHidden/>
          </w:rPr>
        </w:r>
        <w:r w:rsidR="00990D99">
          <w:rPr>
            <w:noProof/>
            <w:webHidden/>
          </w:rPr>
          <w:fldChar w:fldCharType="separate"/>
        </w:r>
        <w:r w:rsidR="00990D99">
          <w:rPr>
            <w:noProof/>
            <w:webHidden/>
          </w:rPr>
          <w:t>16</w:t>
        </w:r>
        <w:r w:rsidR="00990D99">
          <w:rPr>
            <w:noProof/>
            <w:webHidden/>
          </w:rPr>
          <w:fldChar w:fldCharType="end"/>
        </w:r>
      </w:hyperlink>
    </w:p>
    <w:p w14:paraId="77ECB124" w14:textId="77777777" w:rsidR="00990D99" w:rsidRDefault="00523506">
      <w:pPr>
        <w:pStyle w:val="TOC3"/>
        <w:tabs>
          <w:tab w:val="left" w:pos="132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389910" w:history="1">
        <w:r w:rsidR="00990D99" w:rsidRPr="00002BAC">
          <w:rPr>
            <w:rStyle w:val="Hyperlink"/>
            <w:noProof/>
          </w:rPr>
          <w:t>1.22.5</w:t>
        </w:r>
        <w:r w:rsidR="00990D9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990D99" w:rsidRPr="00002BAC">
          <w:rPr>
            <w:rStyle w:val="Hyperlink"/>
            <w:noProof/>
          </w:rPr>
          <w:t>S_Groups</w:t>
        </w:r>
        <w:r w:rsidR="00990D99">
          <w:rPr>
            <w:noProof/>
            <w:webHidden/>
          </w:rPr>
          <w:tab/>
        </w:r>
        <w:r w:rsidR="00990D99">
          <w:rPr>
            <w:noProof/>
            <w:webHidden/>
          </w:rPr>
          <w:fldChar w:fldCharType="begin"/>
        </w:r>
        <w:r w:rsidR="00990D99">
          <w:rPr>
            <w:noProof/>
            <w:webHidden/>
          </w:rPr>
          <w:instrText xml:space="preserve"> PAGEREF _Toc513389910 \h </w:instrText>
        </w:r>
        <w:r w:rsidR="00990D99">
          <w:rPr>
            <w:noProof/>
            <w:webHidden/>
          </w:rPr>
        </w:r>
        <w:r w:rsidR="00990D99">
          <w:rPr>
            <w:noProof/>
            <w:webHidden/>
          </w:rPr>
          <w:fldChar w:fldCharType="separate"/>
        </w:r>
        <w:r w:rsidR="00990D99">
          <w:rPr>
            <w:noProof/>
            <w:webHidden/>
          </w:rPr>
          <w:t>16</w:t>
        </w:r>
        <w:r w:rsidR="00990D99">
          <w:rPr>
            <w:noProof/>
            <w:webHidden/>
          </w:rPr>
          <w:fldChar w:fldCharType="end"/>
        </w:r>
      </w:hyperlink>
    </w:p>
    <w:p w14:paraId="4E54B8E0" w14:textId="77777777" w:rsidR="00990D99" w:rsidRDefault="00523506">
      <w:pPr>
        <w:pStyle w:val="TOC3"/>
        <w:tabs>
          <w:tab w:val="left" w:pos="132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389911" w:history="1">
        <w:r w:rsidR="00990D99" w:rsidRPr="00002BAC">
          <w:rPr>
            <w:rStyle w:val="Hyperlink"/>
            <w:noProof/>
          </w:rPr>
          <w:t>1.22.6</w:t>
        </w:r>
        <w:r w:rsidR="00990D9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990D99" w:rsidRPr="00002BAC">
          <w:rPr>
            <w:rStyle w:val="Hyperlink"/>
            <w:noProof/>
          </w:rPr>
          <w:t>S_Menu</w:t>
        </w:r>
        <w:r w:rsidR="00990D99">
          <w:rPr>
            <w:noProof/>
            <w:webHidden/>
          </w:rPr>
          <w:tab/>
        </w:r>
        <w:r w:rsidR="00990D99">
          <w:rPr>
            <w:noProof/>
            <w:webHidden/>
          </w:rPr>
          <w:fldChar w:fldCharType="begin"/>
        </w:r>
        <w:r w:rsidR="00990D99">
          <w:rPr>
            <w:noProof/>
            <w:webHidden/>
          </w:rPr>
          <w:instrText xml:space="preserve"> PAGEREF _Toc513389911 \h </w:instrText>
        </w:r>
        <w:r w:rsidR="00990D99">
          <w:rPr>
            <w:noProof/>
            <w:webHidden/>
          </w:rPr>
        </w:r>
        <w:r w:rsidR="00990D99">
          <w:rPr>
            <w:noProof/>
            <w:webHidden/>
          </w:rPr>
          <w:fldChar w:fldCharType="separate"/>
        </w:r>
        <w:r w:rsidR="00990D99">
          <w:rPr>
            <w:noProof/>
            <w:webHidden/>
          </w:rPr>
          <w:t>17</w:t>
        </w:r>
        <w:r w:rsidR="00990D99">
          <w:rPr>
            <w:noProof/>
            <w:webHidden/>
          </w:rPr>
          <w:fldChar w:fldCharType="end"/>
        </w:r>
      </w:hyperlink>
    </w:p>
    <w:p w14:paraId="00DDFF4F" w14:textId="4CFB27BF" w:rsidR="00660D9E" w:rsidRPr="009C09B2" w:rsidRDefault="005347B4" w:rsidP="00853389">
      <w:pPr>
        <w:tabs>
          <w:tab w:val="right" w:leader="dot" w:pos="8820"/>
        </w:tabs>
      </w:pPr>
      <w:r w:rsidRPr="009C09B2">
        <w:fldChar w:fldCharType="end"/>
      </w:r>
    </w:p>
    <w:p w14:paraId="00DE01A4" w14:textId="14B4F2E3" w:rsidR="005A49D1" w:rsidRPr="009C09B2" w:rsidRDefault="00B26A4F" w:rsidP="00C37664">
      <w:pPr>
        <w:pStyle w:val="Heading1"/>
        <w:numPr>
          <w:ilvl w:val="0"/>
          <w:numId w:val="0"/>
        </w:numPr>
      </w:pPr>
      <w:r w:rsidRPr="009C09B2">
        <w:br w:type="page"/>
      </w:r>
      <w:bookmarkStart w:id="7" w:name="_Toc513389883"/>
      <w:r w:rsidR="00B80D1A" w:rsidRPr="009C09B2">
        <w:lastRenderedPageBreak/>
        <w:t xml:space="preserve">BẢNG </w:t>
      </w:r>
      <w:r w:rsidR="00A435B9" w:rsidRPr="009C09B2">
        <w:t>THÔNG TIN CHÍNH</w:t>
      </w:r>
      <w:bookmarkEnd w:id="7"/>
    </w:p>
    <w:p w14:paraId="00DE01A5" w14:textId="77777777" w:rsidR="00CE7043" w:rsidRPr="009C09B2" w:rsidRDefault="00CE7043" w:rsidP="0012754C">
      <w:pPr>
        <w:pStyle w:val="Heading2"/>
      </w:pPr>
      <w:bookmarkStart w:id="8" w:name="_Toc513389884"/>
      <w:r w:rsidRPr="009C09B2">
        <w:t>Mô hình quan hệ thực thể</w:t>
      </w:r>
      <w:bookmarkEnd w:id="8"/>
    </w:p>
    <w:p w14:paraId="00DE01A6" w14:textId="5286912D" w:rsidR="00764C73" w:rsidRPr="009C09B2" w:rsidRDefault="00EE6CFB" w:rsidP="00764C73">
      <w:r w:rsidRPr="009C09B2">
        <w:object w:dxaOrig="19516" w:dyaOrig="10230" w14:anchorId="411B18E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8.75pt;height:230.25pt" o:ole="">
            <v:imagedata r:id="rId37" o:title=""/>
          </v:shape>
          <o:OLEObject Type="Embed" ProgID="Visio.Drawing.15" ShapeID="_x0000_i1025" DrawAspect="Content" ObjectID="_1587154876" r:id="rId38"/>
        </w:object>
      </w:r>
    </w:p>
    <w:p w14:paraId="67B376C2" w14:textId="4C8BD623" w:rsidR="00304D5C" w:rsidRPr="009C09B2" w:rsidRDefault="00304D5C" w:rsidP="00304D5C">
      <w:pPr>
        <w:pStyle w:val="Heading2"/>
      </w:pPr>
      <w:bookmarkStart w:id="9" w:name="_Toc513389885"/>
      <w:r w:rsidRPr="009C09B2">
        <w:t>AllCode</w:t>
      </w:r>
      <w:bookmarkEnd w:id="9"/>
    </w:p>
    <w:p w14:paraId="61E50BF6" w14:textId="696D6D58" w:rsidR="00304D5C" w:rsidRPr="009C09B2" w:rsidRDefault="00304D5C" w:rsidP="00304D5C">
      <w:pPr>
        <w:pStyle w:val="ListParagraph"/>
        <w:numPr>
          <w:ilvl w:val="0"/>
          <w:numId w:val="8"/>
        </w:numPr>
      </w:pPr>
      <w:r w:rsidRPr="009C09B2">
        <w:t xml:space="preserve">Mục đích: </w:t>
      </w:r>
    </w:p>
    <w:p w14:paraId="2B08D24E" w14:textId="77777777" w:rsidR="00304D5C" w:rsidRPr="009C09B2" w:rsidRDefault="00304D5C" w:rsidP="00304D5C">
      <w:pPr>
        <w:pStyle w:val="ListParagraph"/>
        <w:numPr>
          <w:ilvl w:val="0"/>
          <w:numId w:val="8"/>
        </w:numPr>
      </w:pPr>
      <w:r w:rsidRPr="009C09B2">
        <w:t>Chi tiết các trường:</w:t>
      </w:r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63"/>
        <w:gridCol w:w="1449"/>
        <w:gridCol w:w="667"/>
        <w:gridCol w:w="669"/>
        <w:gridCol w:w="894"/>
        <w:gridCol w:w="2771"/>
      </w:tblGrid>
      <w:tr w:rsidR="00304D5C" w:rsidRPr="009C09B2" w14:paraId="79E49CD8" w14:textId="77777777" w:rsidTr="001F2731">
        <w:trPr>
          <w:tblHeader/>
        </w:trPr>
        <w:tc>
          <w:tcPr>
            <w:tcW w:w="1422" w:type="pct"/>
            <w:shd w:val="clear" w:color="auto" w:fill="E6E6E6"/>
          </w:tcPr>
          <w:p w14:paraId="0C78D06F" w14:textId="77777777" w:rsidR="00304D5C" w:rsidRPr="009C09B2" w:rsidRDefault="00304D5C" w:rsidP="001F2731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804" w:type="pct"/>
            <w:shd w:val="clear" w:color="auto" w:fill="E6E6E6"/>
          </w:tcPr>
          <w:p w14:paraId="11E0DA7D" w14:textId="77777777" w:rsidR="00304D5C" w:rsidRPr="009C09B2" w:rsidRDefault="00304D5C" w:rsidP="001F2731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70" w:type="pct"/>
            <w:shd w:val="clear" w:color="auto" w:fill="E6E6E6"/>
          </w:tcPr>
          <w:p w14:paraId="7A2AAEAB" w14:textId="77777777" w:rsidR="00304D5C" w:rsidRPr="009C09B2" w:rsidRDefault="00304D5C" w:rsidP="001F2731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1" w:type="pct"/>
            <w:shd w:val="clear" w:color="auto" w:fill="E6E6E6"/>
          </w:tcPr>
          <w:p w14:paraId="527BDE57" w14:textId="77777777" w:rsidR="00304D5C" w:rsidRPr="009C09B2" w:rsidRDefault="00304D5C" w:rsidP="001F2731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6" w:type="pct"/>
            <w:shd w:val="clear" w:color="auto" w:fill="E6E6E6"/>
          </w:tcPr>
          <w:p w14:paraId="750D9222" w14:textId="77777777" w:rsidR="00304D5C" w:rsidRPr="009C09B2" w:rsidRDefault="00304D5C" w:rsidP="001F2731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37" w:type="pct"/>
            <w:shd w:val="clear" w:color="auto" w:fill="E6E6E6"/>
          </w:tcPr>
          <w:p w14:paraId="24AC1D16" w14:textId="77777777" w:rsidR="00304D5C" w:rsidRPr="009C09B2" w:rsidRDefault="00304D5C" w:rsidP="001F2731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304D5C" w:rsidRPr="009C09B2" w14:paraId="2540A826" w14:textId="77777777" w:rsidTr="001F2731">
        <w:tc>
          <w:tcPr>
            <w:tcW w:w="1422" w:type="pct"/>
          </w:tcPr>
          <w:p w14:paraId="52621217" w14:textId="1466B837" w:rsidR="00304D5C" w:rsidRPr="009C09B2" w:rsidRDefault="00304D5C" w:rsidP="00304D5C">
            <w:pPr>
              <w:tabs>
                <w:tab w:val="center" w:pos="1173"/>
              </w:tabs>
            </w:pPr>
            <w:r w:rsidRPr="009C09B2">
              <w:t>CDNAME</w:t>
            </w:r>
            <w:r w:rsidRPr="009C09B2">
              <w:tab/>
            </w:r>
          </w:p>
        </w:tc>
        <w:tc>
          <w:tcPr>
            <w:tcW w:w="804" w:type="pct"/>
          </w:tcPr>
          <w:p w14:paraId="175CCD81" w14:textId="4F24618F" w:rsidR="00304D5C" w:rsidRPr="009C09B2" w:rsidRDefault="00962DDF" w:rsidP="001F2731">
            <w:r w:rsidRPr="009C09B2">
              <w:t>VARCHAR2</w:t>
            </w:r>
          </w:p>
        </w:tc>
        <w:tc>
          <w:tcPr>
            <w:tcW w:w="370" w:type="pct"/>
          </w:tcPr>
          <w:p w14:paraId="5E449CD6" w14:textId="2CC1F3CA" w:rsidR="00304D5C" w:rsidRPr="009C09B2" w:rsidRDefault="00304D5C" w:rsidP="001F2731">
            <w:r w:rsidRPr="009C09B2">
              <w:t>50</w:t>
            </w:r>
          </w:p>
        </w:tc>
        <w:tc>
          <w:tcPr>
            <w:tcW w:w="371" w:type="pct"/>
          </w:tcPr>
          <w:p w14:paraId="0941A8D2" w14:textId="77777777" w:rsidR="00304D5C" w:rsidRPr="009C09B2" w:rsidRDefault="00304D5C" w:rsidP="001F2731"/>
        </w:tc>
        <w:tc>
          <w:tcPr>
            <w:tcW w:w="496" w:type="pct"/>
          </w:tcPr>
          <w:p w14:paraId="36F6230F" w14:textId="77777777" w:rsidR="00304D5C" w:rsidRPr="009C09B2" w:rsidRDefault="00304D5C" w:rsidP="001F2731"/>
        </w:tc>
        <w:tc>
          <w:tcPr>
            <w:tcW w:w="1537" w:type="pct"/>
          </w:tcPr>
          <w:p w14:paraId="1BABB4B8" w14:textId="2E3860A9" w:rsidR="00304D5C" w:rsidRPr="009C09B2" w:rsidRDefault="00E6138B" w:rsidP="001F2731">
            <w:r w:rsidRPr="009C09B2">
              <w:t>Viết liền không dấu</w:t>
            </w:r>
          </w:p>
        </w:tc>
      </w:tr>
      <w:tr w:rsidR="00304D5C" w:rsidRPr="009C09B2" w14:paraId="53C1238E" w14:textId="77777777" w:rsidTr="001F2731">
        <w:tc>
          <w:tcPr>
            <w:tcW w:w="1422" w:type="pct"/>
          </w:tcPr>
          <w:p w14:paraId="3C7F8136" w14:textId="51ACFF0C" w:rsidR="00304D5C" w:rsidRPr="009C09B2" w:rsidRDefault="00304D5C" w:rsidP="001F2731">
            <w:r w:rsidRPr="009C09B2">
              <w:t>CDTYPE</w:t>
            </w:r>
          </w:p>
        </w:tc>
        <w:tc>
          <w:tcPr>
            <w:tcW w:w="804" w:type="pct"/>
          </w:tcPr>
          <w:p w14:paraId="028CD26E" w14:textId="14A1124D" w:rsidR="00304D5C" w:rsidRPr="009C09B2" w:rsidRDefault="00BC0982" w:rsidP="001F2731">
            <w:r w:rsidRPr="009C09B2">
              <w:t>VARCHAR2</w:t>
            </w:r>
          </w:p>
        </w:tc>
        <w:tc>
          <w:tcPr>
            <w:tcW w:w="370" w:type="pct"/>
          </w:tcPr>
          <w:p w14:paraId="6F718952" w14:textId="77777777" w:rsidR="00304D5C" w:rsidRPr="009C09B2" w:rsidRDefault="00304D5C" w:rsidP="001F2731">
            <w:r w:rsidRPr="009C09B2">
              <w:t>50</w:t>
            </w:r>
          </w:p>
        </w:tc>
        <w:tc>
          <w:tcPr>
            <w:tcW w:w="371" w:type="pct"/>
          </w:tcPr>
          <w:p w14:paraId="71ADF3F1" w14:textId="77777777" w:rsidR="00304D5C" w:rsidRPr="009C09B2" w:rsidRDefault="00304D5C" w:rsidP="001F2731"/>
        </w:tc>
        <w:tc>
          <w:tcPr>
            <w:tcW w:w="496" w:type="pct"/>
          </w:tcPr>
          <w:p w14:paraId="39745DB6" w14:textId="77777777" w:rsidR="00304D5C" w:rsidRPr="009C09B2" w:rsidRDefault="00304D5C" w:rsidP="001F2731"/>
        </w:tc>
        <w:tc>
          <w:tcPr>
            <w:tcW w:w="1537" w:type="pct"/>
          </w:tcPr>
          <w:p w14:paraId="403BDE04" w14:textId="7E57EAB5" w:rsidR="00304D5C" w:rsidRPr="009C09B2" w:rsidRDefault="00E6138B" w:rsidP="001F2731">
            <w:r w:rsidRPr="009C09B2">
              <w:t>Viết liền không dấu</w:t>
            </w:r>
          </w:p>
        </w:tc>
      </w:tr>
      <w:tr w:rsidR="00304D5C" w:rsidRPr="009C09B2" w14:paraId="50305659" w14:textId="77777777" w:rsidTr="001F2731">
        <w:tc>
          <w:tcPr>
            <w:tcW w:w="1422" w:type="pct"/>
          </w:tcPr>
          <w:p w14:paraId="337DF234" w14:textId="4D32514A" w:rsidR="00304D5C" w:rsidRPr="009C09B2" w:rsidRDefault="00304D5C" w:rsidP="001F2731">
            <w:r w:rsidRPr="009C09B2">
              <w:t>CDVAL</w:t>
            </w:r>
          </w:p>
        </w:tc>
        <w:tc>
          <w:tcPr>
            <w:tcW w:w="804" w:type="pct"/>
          </w:tcPr>
          <w:p w14:paraId="01C172C9" w14:textId="19E763EB" w:rsidR="00304D5C" w:rsidRPr="009C09B2" w:rsidRDefault="00BC0982" w:rsidP="001F2731">
            <w:r w:rsidRPr="009C09B2">
              <w:t>VARCHAR2</w:t>
            </w:r>
          </w:p>
        </w:tc>
        <w:tc>
          <w:tcPr>
            <w:tcW w:w="370" w:type="pct"/>
          </w:tcPr>
          <w:p w14:paraId="755D3DD7" w14:textId="5C9011BC" w:rsidR="00304D5C" w:rsidRPr="009C09B2" w:rsidRDefault="00304D5C" w:rsidP="001F2731">
            <w:r w:rsidRPr="009C09B2">
              <w:t>50</w:t>
            </w:r>
          </w:p>
        </w:tc>
        <w:tc>
          <w:tcPr>
            <w:tcW w:w="371" w:type="pct"/>
          </w:tcPr>
          <w:p w14:paraId="151A637C" w14:textId="77777777" w:rsidR="00304D5C" w:rsidRPr="009C09B2" w:rsidRDefault="00304D5C" w:rsidP="001F2731"/>
        </w:tc>
        <w:tc>
          <w:tcPr>
            <w:tcW w:w="496" w:type="pct"/>
          </w:tcPr>
          <w:p w14:paraId="306758B3" w14:textId="77777777" w:rsidR="00304D5C" w:rsidRPr="009C09B2" w:rsidRDefault="00304D5C" w:rsidP="001F2731"/>
        </w:tc>
        <w:tc>
          <w:tcPr>
            <w:tcW w:w="1537" w:type="pct"/>
          </w:tcPr>
          <w:p w14:paraId="07C29DE7" w14:textId="76C38D7A" w:rsidR="00304D5C" w:rsidRPr="009C09B2" w:rsidRDefault="00870AD5" w:rsidP="001F2731">
            <w:r w:rsidRPr="009C09B2">
              <w:t>Giá trị</w:t>
            </w:r>
            <w:r w:rsidR="003D5488" w:rsidRPr="009C09B2">
              <w:t xml:space="preserve"> (Viết liền không dấu)</w:t>
            </w:r>
          </w:p>
        </w:tc>
      </w:tr>
      <w:tr w:rsidR="00304D5C" w:rsidRPr="009C09B2" w14:paraId="48FD1BFD" w14:textId="77777777" w:rsidTr="001F2731">
        <w:tc>
          <w:tcPr>
            <w:tcW w:w="1422" w:type="pct"/>
          </w:tcPr>
          <w:p w14:paraId="636C9D54" w14:textId="4D353E2D" w:rsidR="00304D5C" w:rsidRPr="009C09B2" w:rsidRDefault="00304D5C" w:rsidP="00304D5C">
            <w:r w:rsidRPr="009C09B2">
              <w:t>CONTENT</w:t>
            </w:r>
          </w:p>
        </w:tc>
        <w:tc>
          <w:tcPr>
            <w:tcW w:w="804" w:type="pct"/>
          </w:tcPr>
          <w:p w14:paraId="58DC8245" w14:textId="20E59122" w:rsidR="00304D5C" w:rsidRPr="009C09B2" w:rsidRDefault="00BC0982" w:rsidP="00304D5C">
            <w:r w:rsidRPr="009C09B2">
              <w:t>VARCHAR2</w:t>
            </w:r>
          </w:p>
        </w:tc>
        <w:tc>
          <w:tcPr>
            <w:tcW w:w="370" w:type="pct"/>
          </w:tcPr>
          <w:p w14:paraId="1E7E7A58" w14:textId="04CBE018" w:rsidR="00304D5C" w:rsidRPr="009C09B2" w:rsidRDefault="00304D5C" w:rsidP="00304D5C">
            <w:r w:rsidRPr="009C09B2">
              <w:t>250</w:t>
            </w:r>
          </w:p>
        </w:tc>
        <w:tc>
          <w:tcPr>
            <w:tcW w:w="371" w:type="pct"/>
          </w:tcPr>
          <w:p w14:paraId="75283D4F" w14:textId="77777777" w:rsidR="00304D5C" w:rsidRPr="009C09B2" w:rsidRDefault="00304D5C" w:rsidP="00304D5C"/>
        </w:tc>
        <w:tc>
          <w:tcPr>
            <w:tcW w:w="496" w:type="pct"/>
          </w:tcPr>
          <w:p w14:paraId="23C4FA82" w14:textId="77777777" w:rsidR="00304D5C" w:rsidRPr="009C09B2" w:rsidRDefault="00304D5C" w:rsidP="00304D5C"/>
        </w:tc>
        <w:tc>
          <w:tcPr>
            <w:tcW w:w="1537" w:type="pct"/>
          </w:tcPr>
          <w:p w14:paraId="56CB1BFA" w14:textId="51273716" w:rsidR="00304D5C" w:rsidRPr="009C09B2" w:rsidRDefault="00870AD5" w:rsidP="00304D5C">
            <w:r w:rsidRPr="009C09B2">
              <w:t>Mô tả</w:t>
            </w:r>
          </w:p>
        </w:tc>
      </w:tr>
      <w:tr w:rsidR="000C1067" w:rsidRPr="009C09B2" w14:paraId="7EA879AE" w14:textId="77777777" w:rsidTr="001F2731">
        <w:tc>
          <w:tcPr>
            <w:tcW w:w="1422" w:type="pct"/>
          </w:tcPr>
          <w:p w14:paraId="654E7635" w14:textId="2050F5D5" w:rsidR="000C1067" w:rsidRPr="009C09B2" w:rsidRDefault="000C1067" w:rsidP="000C1067">
            <w:r w:rsidRPr="009C09B2">
              <w:t>CONTENT_ENG</w:t>
            </w:r>
          </w:p>
        </w:tc>
        <w:tc>
          <w:tcPr>
            <w:tcW w:w="804" w:type="pct"/>
          </w:tcPr>
          <w:p w14:paraId="0E19BD8D" w14:textId="0ABA33A5" w:rsidR="000C1067" w:rsidRPr="009C09B2" w:rsidRDefault="000C1067" w:rsidP="000C1067">
            <w:r w:rsidRPr="009C09B2">
              <w:t>VARCHAR2</w:t>
            </w:r>
          </w:p>
        </w:tc>
        <w:tc>
          <w:tcPr>
            <w:tcW w:w="370" w:type="pct"/>
          </w:tcPr>
          <w:p w14:paraId="0C898C17" w14:textId="245BED9A" w:rsidR="000C1067" w:rsidRPr="009C09B2" w:rsidRDefault="000C1067" w:rsidP="000C1067">
            <w:r w:rsidRPr="009C09B2">
              <w:t>250</w:t>
            </w:r>
          </w:p>
        </w:tc>
        <w:tc>
          <w:tcPr>
            <w:tcW w:w="371" w:type="pct"/>
          </w:tcPr>
          <w:p w14:paraId="13CFF4DF" w14:textId="77777777" w:rsidR="000C1067" w:rsidRPr="009C09B2" w:rsidRDefault="000C1067" w:rsidP="000C1067"/>
        </w:tc>
        <w:tc>
          <w:tcPr>
            <w:tcW w:w="496" w:type="pct"/>
          </w:tcPr>
          <w:p w14:paraId="2BF1D06D" w14:textId="77777777" w:rsidR="000C1067" w:rsidRPr="009C09B2" w:rsidRDefault="000C1067" w:rsidP="000C1067"/>
        </w:tc>
        <w:tc>
          <w:tcPr>
            <w:tcW w:w="1537" w:type="pct"/>
          </w:tcPr>
          <w:p w14:paraId="76D5AF06" w14:textId="6D1775EB" w:rsidR="000C1067" w:rsidRPr="009C09B2" w:rsidRDefault="000C1067" w:rsidP="000C1067">
            <w:r w:rsidRPr="009C09B2">
              <w:t>Hiển thị nội dung cho phần ngôn ngữ tiếng anh</w:t>
            </w:r>
          </w:p>
        </w:tc>
      </w:tr>
      <w:tr w:rsidR="00304D5C" w:rsidRPr="009C09B2" w14:paraId="64D290A4" w14:textId="77777777" w:rsidTr="001F2731">
        <w:tc>
          <w:tcPr>
            <w:tcW w:w="1422" w:type="pct"/>
          </w:tcPr>
          <w:p w14:paraId="46A94959" w14:textId="5E7C7A65" w:rsidR="00304D5C" w:rsidRPr="009C09B2" w:rsidRDefault="00304D5C" w:rsidP="00304D5C">
            <w:r w:rsidRPr="009C09B2">
              <w:t>LSTORD</w:t>
            </w:r>
          </w:p>
        </w:tc>
        <w:tc>
          <w:tcPr>
            <w:tcW w:w="804" w:type="pct"/>
          </w:tcPr>
          <w:p w14:paraId="676FA86E" w14:textId="6768375F" w:rsidR="00304D5C" w:rsidRPr="009C09B2" w:rsidRDefault="00304D5C" w:rsidP="00304D5C">
            <w:r w:rsidRPr="009C09B2">
              <w:t>NUMBER</w:t>
            </w:r>
          </w:p>
        </w:tc>
        <w:tc>
          <w:tcPr>
            <w:tcW w:w="370" w:type="pct"/>
          </w:tcPr>
          <w:p w14:paraId="419D80A4" w14:textId="77777777" w:rsidR="00304D5C" w:rsidRPr="009C09B2" w:rsidRDefault="00304D5C" w:rsidP="00304D5C"/>
        </w:tc>
        <w:tc>
          <w:tcPr>
            <w:tcW w:w="371" w:type="pct"/>
          </w:tcPr>
          <w:p w14:paraId="525CF702" w14:textId="77777777" w:rsidR="00304D5C" w:rsidRPr="009C09B2" w:rsidRDefault="00304D5C" w:rsidP="00304D5C"/>
        </w:tc>
        <w:tc>
          <w:tcPr>
            <w:tcW w:w="496" w:type="pct"/>
          </w:tcPr>
          <w:p w14:paraId="537CE2FD" w14:textId="77777777" w:rsidR="00304D5C" w:rsidRPr="009C09B2" w:rsidRDefault="00304D5C" w:rsidP="00304D5C"/>
        </w:tc>
        <w:tc>
          <w:tcPr>
            <w:tcW w:w="1537" w:type="pct"/>
          </w:tcPr>
          <w:p w14:paraId="791CE6E3" w14:textId="06BEE7D6" w:rsidR="00304D5C" w:rsidRPr="009C09B2" w:rsidRDefault="00870AD5" w:rsidP="00304D5C">
            <w:r w:rsidRPr="009C09B2">
              <w:t>Sắp xếp</w:t>
            </w:r>
          </w:p>
        </w:tc>
      </w:tr>
    </w:tbl>
    <w:p w14:paraId="00DE01A8" w14:textId="27B72C81" w:rsidR="0012754C" w:rsidRPr="0094760C" w:rsidRDefault="001422F0" w:rsidP="0012754C">
      <w:pPr>
        <w:pStyle w:val="Heading2"/>
        <w:rPr>
          <w:highlight w:val="yellow"/>
        </w:rPr>
      </w:pPr>
      <w:bookmarkStart w:id="10" w:name="_Toc513389886"/>
      <w:r w:rsidRPr="0094760C">
        <w:rPr>
          <w:highlight w:val="yellow"/>
        </w:rPr>
        <w:t>Sys_Application</w:t>
      </w:r>
      <w:bookmarkEnd w:id="10"/>
    </w:p>
    <w:p w14:paraId="00DE01A9" w14:textId="1E1928A8" w:rsidR="00FF298C" w:rsidRPr="009C09B2" w:rsidRDefault="00FF298C" w:rsidP="00DE7B1B">
      <w:pPr>
        <w:pStyle w:val="ListParagraph"/>
        <w:numPr>
          <w:ilvl w:val="0"/>
          <w:numId w:val="8"/>
        </w:numPr>
      </w:pPr>
      <w:r w:rsidRPr="009C09B2">
        <w:t xml:space="preserve">Mục đích: Lưu trữ </w:t>
      </w:r>
      <w:r w:rsidR="00552E50" w:rsidRPr="009C09B2">
        <w:t>thông tin</w:t>
      </w:r>
      <w:r w:rsidR="001422F0" w:rsidRPr="009C09B2">
        <w:t xml:space="preserve"> về các mẫu đơn</w:t>
      </w:r>
    </w:p>
    <w:p w14:paraId="00DE01AA" w14:textId="34909878" w:rsidR="00FF298C" w:rsidRPr="009C09B2" w:rsidRDefault="00594AC1" w:rsidP="00DE7B1B">
      <w:pPr>
        <w:pStyle w:val="ListParagraph"/>
        <w:numPr>
          <w:ilvl w:val="0"/>
          <w:numId w:val="8"/>
        </w:numPr>
      </w:pPr>
      <w:r w:rsidRPr="009C09B2">
        <w:t>Chi tiết các trường</w:t>
      </w:r>
      <w:r w:rsidR="00FF298C" w:rsidRPr="009C09B2">
        <w:t>:</w:t>
      </w:r>
      <w:r w:rsidR="00C1328A" w:rsidRPr="009C09B2">
        <w:t xml:space="preserve"> Khai báo bằng tay vì các mẫu đơn gần như cố định rất ít thêm, không cần phải có màn hình khai báo trên ứng dụng.</w:t>
      </w:r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63"/>
        <w:gridCol w:w="1449"/>
        <w:gridCol w:w="667"/>
        <w:gridCol w:w="669"/>
        <w:gridCol w:w="894"/>
        <w:gridCol w:w="2771"/>
      </w:tblGrid>
      <w:tr w:rsidR="009B0FC6" w:rsidRPr="009C09B2" w14:paraId="00DE01B1" w14:textId="77777777" w:rsidTr="00345DB9">
        <w:trPr>
          <w:tblHeader/>
        </w:trPr>
        <w:tc>
          <w:tcPr>
            <w:tcW w:w="1422" w:type="pct"/>
            <w:shd w:val="clear" w:color="auto" w:fill="E6E6E6"/>
          </w:tcPr>
          <w:p w14:paraId="00DE01AB" w14:textId="77777777" w:rsidR="009B0FC6" w:rsidRPr="009C09B2" w:rsidRDefault="005108E1" w:rsidP="00FB3D87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804" w:type="pct"/>
            <w:shd w:val="clear" w:color="auto" w:fill="E6E6E6"/>
          </w:tcPr>
          <w:p w14:paraId="00DE01AC" w14:textId="77777777" w:rsidR="009B0FC6" w:rsidRPr="009C09B2" w:rsidRDefault="005108E1" w:rsidP="00FB3D87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70" w:type="pct"/>
            <w:shd w:val="clear" w:color="auto" w:fill="E6E6E6"/>
          </w:tcPr>
          <w:p w14:paraId="00DE01AD" w14:textId="77777777" w:rsidR="009B0FC6" w:rsidRPr="009C09B2" w:rsidRDefault="009B0FC6" w:rsidP="00FB3D87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1" w:type="pct"/>
            <w:shd w:val="clear" w:color="auto" w:fill="E6E6E6"/>
          </w:tcPr>
          <w:p w14:paraId="00DE01AE" w14:textId="77777777" w:rsidR="009B0FC6" w:rsidRPr="009C09B2" w:rsidRDefault="00EB15D8" w:rsidP="00FB3D87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6" w:type="pct"/>
            <w:shd w:val="clear" w:color="auto" w:fill="E6E6E6"/>
          </w:tcPr>
          <w:p w14:paraId="00DE01AF" w14:textId="77777777" w:rsidR="009B0FC6" w:rsidRPr="009C09B2" w:rsidRDefault="003C2CBC" w:rsidP="00FB3D87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37" w:type="pct"/>
            <w:shd w:val="clear" w:color="auto" w:fill="E6E6E6"/>
          </w:tcPr>
          <w:p w14:paraId="00DE01B0" w14:textId="77777777" w:rsidR="009B0FC6" w:rsidRPr="009C09B2" w:rsidRDefault="009B0FC6" w:rsidP="00FB3D87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9B0FC6" w:rsidRPr="009C09B2" w14:paraId="00DE01B8" w14:textId="77777777" w:rsidTr="00345DB9">
        <w:tc>
          <w:tcPr>
            <w:tcW w:w="1422" w:type="pct"/>
          </w:tcPr>
          <w:p w14:paraId="00DE01B2" w14:textId="77777777" w:rsidR="009B0FC6" w:rsidRPr="009C09B2" w:rsidRDefault="009B0FC6" w:rsidP="006C524C">
            <w:r w:rsidRPr="009C09B2">
              <w:t>ID</w:t>
            </w:r>
          </w:p>
        </w:tc>
        <w:tc>
          <w:tcPr>
            <w:tcW w:w="804" w:type="pct"/>
          </w:tcPr>
          <w:p w14:paraId="00DE01B3" w14:textId="77777777" w:rsidR="009B0FC6" w:rsidRPr="009C09B2" w:rsidRDefault="009B0FC6" w:rsidP="006C524C">
            <w:r w:rsidRPr="009C09B2">
              <w:t>NUMBER</w:t>
            </w:r>
          </w:p>
        </w:tc>
        <w:tc>
          <w:tcPr>
            <w:tcW w:w="370" w:type="pct"/>
          </w:tcPr>
          <w:p w14:paraId="00DE01B4" w14:textId="77777777" w:rsidR="009B0FC6" w:rsidRPr="009C09B2" w:rsidRDefault="009B0FC6" w:rsidP="006C524C"/>
        </w:tc>
        <w:tc>
          <w:tcPr>
            <w:tcW w:w="371" w:type="pct"/>
          </w:tcPr>
          <w:p w14:paraId="00DE01B5" w14:textId="77777777" w:rsidR="009B0FC6" w:rsidRPr="009C09B2" w:rsidRDefault="009B0FC6" w:rsidP="006C524C"/>
        </w:tc>
        <w:tc>
          <w:tcPr>
            <w:tcW w:w="496" w:type="pct"/>
          </w:tcPr>
          <w:p w14:paraId="00DE01B6" w14:textId="77777777" w:rsidR="009B0FC6" w:rsidRPr="009C09B2" w:rsidRDefault="009B0FC6" w:rsidP="00FB3D87"/>
        </w:tc>
        <w:tc>
          <w:tcPr>
            <w:tcW w:w="1537" w:type="pct"/>
          </w:tcPr>
          <w:p w14:paraId="00DE01B7" w14:textId="3F6D80E0" w:rsidR="009B0FC6" w:rsidRPr="009C09B2" w:rsidRDefault="002D6A45" w:rsidP="006C524C">
            <w:r w:rsidRPr="009C09B2">
              <w:t>ID tự tăng</w:t>
            </w:r>
            <w:r w:rsidR="00FF6D29" w:rsidRPr="009C09B2">
              <w:t xml:space="preserve"> + Language thành 1 key </w:t>
            </w:r>
          </w:p>
        </w:tc>
      </w:tr>
      <w:tr w:rsidR="00E6314C" w:rsidRPr="009C09B2" w14:paraId="019C2ECE" w14:textId="77777777" w:rsidTr="00345DB9">
        <w:tc>
          <w:tcPr>
            <w:tcW w:w="1422" w:type="pct"/>
          </w:tcPr>
          <w:p w14:paraId="19085AF0" w14:textId="4A5EA4E8" w:rsidR="00E6314C" w:rsidRPr="009C09B2" w:rsidRDefault="00E6314C" w:rsidP="00E6314C">
            <w:r w:rsidRPr="009C09B2">
              <w:lastRenderedPageBreak/>
              <w:t>LANGUAGECODE</w:t>
            </w:r>
          </w:p>
        </w:tc>
        <w:tc>
          <w:tcPr>
            <w:tcW w:w="804" w:type="pct"/>
          </w:tcPr>
          <w:p w14:paraId="70956D5F" w14:textId="2BE94754" w:rsidR="00E6314C" w:rsidRPr="009C09B2" w:rsidRDefault="00E6314C" w:rsidP="00E6314C">
            <w:r w:rsidRPr="009C09B2">
              <w:t>Varchar2</w:t>
            </w:r>
          </w:p>
        </w:tc>
        <w:tc>
          <w:tcPr>
            <w:tcW w:w="370" w:type="pct"/>
          </w:tcPr>
          <w:p w14:paraId="2F91BA97" w14:textId="2F621C56" w:rsidR="00E6314C" w:rsidRPr="009C09B2" w:rsidRDefault="00E6314C" w:rsidP="00E6314C">
            <w:r w:rsidRPr="009C09B2">
              <w:t>5</w:t>
            </w:r>
          </w:p>
        </w:tc>
        <w:tc>
          <w:tcPr>
            <w:tcW w:w="371" w:type="pct"/>
          </w:tcPr>
          <w:p w14:paraId="04B00E0C" w14:textId="77777777" w:rsidR="00E6314C" w:rsidRPr="009C09B2" w:rsidRDefault="00E6314C" w:rsidP="00E6314C"/>
        </w:tc>
        <w:tc>
          <w:tcPr>
            <w:tcW w:w="496" w:type="pct"/>
          </w:tcPr>
          <w:p w14:paraId="71179801" w14:textId="77777777" w:rsidR="00E6314C" w:rsidRPr="009C09B2" w:rsidRDefault="00E6314C" w:rsidP="00E6314C"/>
        </w:tc>
        <w:tc>
          <w:tcPr>
            <w:tcW w:w="1537" w:type="pct"/>
          </w:tcPr>
          <w:p w14:paraId="312F60AA" w14:textId="61E5D945" w:rsidR="00E6314C" w:rsidRPr="009C09B2" w:rsidRDefault="00E6314C" w:rsidP="00E6314C">
            <w:r w:rsidRPr="009C09B2">
              <w:t>Ngôn ngữ hiển thị (VI_VN,EN_US)</w:t>
            </w:r>
          </w:p>
        </w:tc>
      </w:tr>
      <w:tr w:rsidR="00F475EC" w:rsidRPr="009C09B2" w14:paraId="00DE01BF" w14:textId="77777777" w:rsidTr="000360D0">
        <w:trPr>
          <w:trHeight w:val="347"/>
        </w:trPr>
        <w:tc>
          <w:tcPr>
            <w:tcW w:w="1422" w:type="pct"/>
          </w:tcPr>
          <w:p w14:paraId="00DE01B9" w14:textId="49B68C19" w:rsidR="00F475EC" w:rsidRPr="009C09B2" w:rsidRDefault="000360D0" w:rsidP="00F475EC">
            <w:r>
              <w:t>App</w:t>
            </w:r>
            <w:r w:rsidR="00F475EC" w:rsidRPr="009C09B2">
              <w:t>Code</w:t>
            </w:r>
          </w:p>
        </w:tc>
        <w:tc>
          <w:tcPr>
            <w:tcW w:w="804" w:type="pct"/>
          </w:tcPr>
          <w:p w14:paraId="00DE01BA" w14:textId="378799B9" w:rsidR="00F475EC" w:rsidRPr="009C09B2" w:rsidRDefault="00BC0982" w:rsidP="00F475EC">
            <w:r w:rsidRPr="009C09B2">
              <w:t>VARCHAR2</w:t>
            </w:r>
          </w:p>
        </w:tc>
        <w:tc>
          <w:tcPr>
            <w:tcW w:w="370" w:type="pct"/>
          </w:tcPr>
          <w:p w14:paraId="00DE01BB" w14:textId="3B052A86" w:rsidR="00F475EC" w:rsidRPr="009C09B2" w:rsidRDefault="00F475EC" w:rsidP="00F475EC">
            <w:r w:rsidRPr="009C09B2">
              <w:t>50</w:t>
            </w:r>
          </w:p>
        </w:tc>
        <w:tc>
          <w:tcPr>
            <w:tcW w:w="371" w:type="pct"/>
          </w:tcPr>
          <w:p w14:paraId="00DE01BC" w14:textId="77777777" w:rsidR="00F475EC" w:rsidRPr="009C09B2" w:rsidRDefault="00F475EC" w:rsidP="00F475EC"/>
        </w:tc>
        <w:tc>
          <w:tcPr>
            <w:tcW w:w="496" w:type="pct"/>
          </w:tcPr>
          <w:p w14:paraId="00DE01BD" w14:textId="77777777" w:rsidR="00F475EC" w:rsidRPr="009C09B2" w:rsidRDefault="00F475EC" w:rsidP="00F475EC"/>
        </w:tc>
        <w:tc>
          <w:tcPr>
            <w:tcW w:w="1537" w:type="pct"/>
          </w:tcPr>
          <w:p w14:paraId="00DE01BE" w14:textId="57D9E036" w:rsidR="00F475EC" w:rsidRPr="009C09B2" w:rsidRDefault="00F475EC" w:rsidP="00F475EC">
            <w:r w:rsidRPr="009C09B2">
              <w:t>Mã mẫu đơn</w:t>
            </w:r>
          </w:p>
        </w:tc>
      </w:tr>
      <w:tr w:rsidR="009B0FC6" w:rsidRPr="009C09B2" w14:paraId="00DE01C6" w14:textId="77777777" w:rsidTr="000705A6">
        <w:trPr>
          <w:trHeight w:val="660"/>
        </w:trPr>
        <w:tc>
          <w:tcPr>
            <w:tcW w:w="1422" w:type="pct"/>
          </w:tcPr>
          <w:p w14:paraId="00DE01C0" w14:textId="7B2970F2" w:rsidR="009B0FC6" w:rsidRPr="009C09B2" w:rsidRDefault="001422F0" w:rsidP="000360D0">
            <w:r w:rsidRPr="009C09B2">
              <w:t>AppName</w:t>
            </w:r>
          </w:p>
        </w:tc>
        <w:tc>
          <w:tcPr>
            <w:tcW w:w="804" w:type="pct"/>
          </w:tcPr>
          <w:p w14:paraId="00DE01C1" w14:textId="59C554A5" w:rsidR="009B0FC6" w:rsidRPr="009C09B2" w:rsidRDefault="00BC0982" w:rsidP="006C524C">
            <w:r w:rsidRPr="009C09B2">
              <w:t>VARCHAR2</w:t>
            </w:r>
          </w:p>
        </w:tc>
        <w:tc>
          <w:tcPr>
            <w:tcW w:w="370" w:type="pct"/>
          </w:tcPr>
          <w:p w14:paraId="00DE01C2" w14:textId="2382C97F" w:rsidR="009B0FC6" w:rsidRPr="009C09B2" w:rsidRDefault="008C1B4F" w:rsidP="008D3ADB">
            <w:r w:rsidRPr="009C09B2">
              <w:t>200</w:t>
            </w:r>
          </w:p>
        </w:tc>
        <w:tc>
          <w:tcPr>
            <w:tcW w:w="371" w:type="pct"/>
          </w:tcPr>
          <w:p w14:paraId="00DE01C3" w14:textId="77777777" w:rsidR="009B0FC6" w:rsidRPr="009C09B2" w:rsidRDefault="009B0FC6" w:rsidP="006C524C"/>
        </w:tc>
        <w:tc>
          <w:tcPr>
            <w:tcW w:w="496" w:type="pct"/>
          </w:tcPr>
          <w:p w14:paraId="00DE01C4" w14:textId="77777777" w:rsidR="009B0FC6" w:rsidRPr="009C09B2" w:rsidRDefault="009B0FC6" w:rsidP="00FB3D87"/>
        </w:tc>
        <w:tc>
          <w:tcPr>
            <w:tcW w:w="1537" w:type="pct"/>
          </w:tcPr>
          <w:p w14:paraId="00DE01C5" w14:textId="5B794328" w:rsidR="009B0FC6" w:rsidRPr="009C09B2" w:rsidRDefault="001422F0" w:rsidP="006C524C">
            <w:r w:rsidRPr="009C09B2">
              <w:t>Tên mẫu đơn</w:t>
            </w:r>
          </w:p>
        </w:tc>
      </w:tr>
      <w:tr w:rsidR="005A2CD2" w:rsidRPr="009C09B2" w14:paraId="7F7ACDCE" w14:textId="77777777" w:rsidTr="00345DB9">
        <w:tc>
          <w:tcPr>
            <w:tcW w:w="1422" w:type="pct"/>
          </w:tcPr>
          <w:p w14:paraId="77BEDD6C" w14:textId="7FDEFA42" w:rsidR="005A2CD2" w:rsidRPr="009C09B2" w:rsidRDefault="005A2CD2" w:rsidP="000360D0">
            <w:r>
              <w:t>APPTO</w:t>
            </w:r>
          </w:p>
        </w:tc>
        <w:tc>
          <w:tcPr>
            <w:tcW w:w="804" w:type="pct"/>
          </w:tcPr>
          <w:p w14:paraId="70417AC2" w14:textId="31903088" w:rsidR="005A2CD2" w:rsidRPr="009C09B2" w:rsidRDefault="005A2CD2" w:rsidP="006C524C">
            <w:r>
              <w:t>Varchar2</w:t>
            </w:r>
          </w:p>
        </w:tc>
        <w:tc>
          <w:tcPr>
            <w:tcW w:w="370" w:type="pct"/>
          </w:tcPr>
          <w:p w14:paraId="1B0F4E81" w14:textId="03A29E83" w:rsidR="005A2CD2" w:rsidRPr="009C09B2" w:rsidRDefault="005A2CD2" w:rsidP="008D3ADB">
            <w:r>
              <w:t>250</w:t>
            </w:r>
          </w:p>
        </w:tc>
        <w:tc>
          <w:tcPr>
            <w:tcW w:w="371" w:type="pct"/>
          </w:tcPr>
          <w:p w14:paraId="35435F3D" w14:textId="77777777" w:rsidR="005A2CD2" w:rsidRPr="009C09B2" w:rsidRDefault="005A2CD2" w:rsidP="006C524C"/>
        </w:tc>
        <w:tc>
          <w:tcPr>
            <w:tcW w:w="496" w:type="pct"/>
          </w:tcPr>
          <w:p w14:paraId="74A97FB9" w14:textId="77777777" w:rsidR="005A2CD2" w:rsidRPr="009C09B2" w:rsidRDefault="005A2CD2" w:rsidP="00FB3D87"/>
        </w:tc>
        <w:tc>
          <w:tcPr>
            <w:tcW w:w="1537" w:type="pct"/>
          </w:tcPr>
          <w:p w14:paraId="2595D0DF" w14:textId="2A8DC827" w:rsidR="005A2CD2" w:rsidRPr="009C09B2" w:rsidRDefault="002F1CCB" w:rsidP="006C524C">
            <w:r>
              <w:t>G</w:t>
            </w:r>
            <w:r w:rsidR="005A2CD2">
              <w:t>ửi tới đâu đấy</w:t>
            </w:r>
          </w:p>
        </w:tc>
      </w:tr>
      <w:tr w:rsidR="005A2CD2" w:rsidRPr="009C09B2" w14:paraId="70EB6B3A" w14:textId="77777777" w:rsidTr="00345DB9">
        <w:tc>
          <w:tcPr>
            <w:tcW w:w="1422" w:type="pct"/>
          </w:tcPr>
          <w:p w14:paraId="740C10EA" w14:textId="2833AA0B" w:rsidR="005A2CD2" w:rsidRDefault="005A2CD2" w:rsidP="000360D0">
            <w:r>
              <w:t>APPCONTENT</w:t>
            </w:r>
          </w:p>
        </w:tc>
        <w:tc>
          <w:tcPr>
            <w:tcW w:w="804" w:type="pct"/>
          </w:tcPr>
          <w:p w14:paraId="0DF1CDCF" w14:textId="2C09EB0B" w:rsidR="005A2CD2" w:rsidRDefault="005A2CD2" w:rsidP="006C524C">
            <w:r>
              <w:t>VARCHAR2</w:t>
            </w:r>
          </w:p>
        </w:tc>
        <w:tc>
          <w:tcPr>
            <w:tcW w:w="370" w:type="pct"/>
          </w:tcPr>
          <w:p w14:paraId="107127CA" w14:textId="138ABDF2" w:rsidR="005A2CD2" w:rsidRDefault="005A2CD2" w:rsidP="008D3ADB">
            <w:r>
              <w:t>250</w:t>
            </w:r>
          </w:p>
        </w:tc>
        <w:tc>
          <w:tcPr>
            <w:tcW w:w="371" w:type="pct"/>
          </w:tcPr>
          <w:p w14:paraId="60101C97" w14:textId="77777777" w:rsidR="005A2CD2" w:rsidRPr="009C09B2" w:rsidRDefault="005A2CD2" w:rsidP="006C524C"/>
        </w:tc>
        <w:tc>
          <w:tcPr>
            <w:tcW w:w="496" w:type="pct"/>
          </w:tcPr>
          <w:p w14:paraId="6525AD23" w14:textId="77777777" w:rsidR="005A2CD2" w:rsidRPr="009C09B2" w:rsidRDefault="005A2CD2" w:rsidP="00FB3D87"/>
        </w:tc>
        <w:tc>
          <w:tcPr>
            <w:tcW w:w="1537" w:type="pct"/>
          </w:tcPr>
          <w:p w14:paraId="71700136" w14:textId="14A8AD33" w:rsidR="005A2CD2" w:rsidRDefault="005A2CD2" w:rsidP="006C524C">
            <w:r>
              <w:t xml:space="preserve">Nội dung đơn là gì </w:t>
            </w:r>
          </w:p>
        </w:tc>
      </w:tr>
      <w:tr w:rsidR="008D3ADB" w:rsidRPr="009C09B2" w14:paraId="5FF4FC11" w14:textId="77777777" w:rsidTr="00345DB9">
        <w:tc>
          <w:tcPr>
            <w:tcW w:w="1422" w:type="pct"/>
          </w:tcPr>
          <w:p w14:paraId="5567E067" w14:textId="5476F96F" w:rsidR="008D3ADB" w:rsidRPr="009C09B2" w:rsidRDefault="008D3ADB" w:rsidP="009D0358">
            <w:r w:rsidRPr="009C09B2">
              <w:t>LISTORD</w:t>
            </w:r>
          </w:p>
        </w:tc>
        <w:tc>
          <w:tcPr>
            <w:tcW w:w="804" w:type="pct"/>
          </w:tcPr>
          <w:p w14:paraId="0D18A810" w14:textId="734BE852" w:rsidR="008D3ADB" w:rsidRPr="009C09B2" w:rsidRDefault="008D3ADB" w:rsidP="006C524C">
            <w:r w:rsidRPr="009C09B2">
              <w:t>NUMBER</w:t>
            </w:r>
          </w:p>
        </w:tc>
        <w:tc>
          <w:tcPr>
            <w:tcW w:w="370" w:type="pct"/>
          </w:tcPr>
          <w:p w14:paraId="05F41CB9" w14:textId="421C7931" w:rsidR="008D3ADB" w:rsidRPr="009C09B2" w:rsidRDefault="008D3ADB" w:rsidP="006C524C">
            <w:r w:rsidRPr="009C09B2">
              <w:t>3</w:t>
            </w:r>
          </w:p>
        </w:tc>
        <w:tc>
          <w:tcPr>
            <w:tcW w:w="371" w:type="pct"/>
          </w:tcPr>
          <w:p w14:paraId="00FE8D73" w14:textId="77777777" w:rsidR="008D3ADB" w:rsidRPr="009C09B2" w:rsidRDefault="008D3ADB" w:rsidP="006C524C"/>
        </w:tc>
        <w:tc>
          <w:tcPr>
            <w:tcW w:w="496" w:type="pct"/>
          </w:tcPr>
          <w:p w14:paraId="408516A5" w14:textId="77777777" w:rsidR="008D3ADB" w:rsidRPr="009C09B2" w:rsidRDefault="008D3ADB" w:rsidP="00FB3D87"/>
        </w:tc>
        <w:tc>
          <w:tcPr>
            <w:tcW w:w="1537" w:type="pct"/>
          </w:tcPr>
          <w:p w14:paraId="4CC295AD" w14:textId="596219C0" w:rsidR="008D3ADB" w:rsidRPr="009C09B2" w:rsidRDefault="008D3ADB" w:rsidP="006C524C">
            <w:r w:rsidRPr="009C09B2">
              <w:t>Vị trí hiển thị</w:t>
            </w:r>
          </w:p>
        </w:tc>
      </w:tr>
      <w:tr w:rsidR="00533696" w:rsidRPr="009C09B2" w14:paraId="199D3DC9" w14:textId="77777777" w:rsidTr="00345DB9">
        <w:tc>
          <w:tcPr>
            <w:tcW w:w="1422" w:type="pct"/>
          </w:tcPr>
          <w:p w14:paraId="487DFA79" w14:textId="4058023D" w:rsidR="00533696" w:rsidRPr="009C09B2" w:rsidRDefault="00533696" w:rsidP="009D0358">
            <w:r w:rsidRPr="009C09B2">
              <w:t>NOTE</w:t>
            </w:r>
          </w:p>
        </w:tc>
        <w:tc>
          <w:tcPr>
            <w:tcW w:w="804" w:type="pct"/>
          </w:tcPr>
          <w:p w14:paraId="23FEC1A9" w14:textId="0B5ABD2C" w:rsidR="00533696" w:rsidRPr="009C09B2" w:rsidRDefault="00533696" w:rsidP="006C524C">
            <w:r w:rsidRPr="009C09B2">
              <w:t>Varchar2</w:t>
            </w:r>
          </w:p>
        </w:tc>
        <w:tc>
          <w:tcPr>
            <w:tcW w:w="370" w:type="pct"/>
          </w:tcPr>
          <w:p w14:paraId="7F5831BA" w14:textId="331800C0" w:rsidR="00533696" w:rsidRPr="009C09B2" w:rsidRDefault="00533696" w:rsidP="006C524C">
            <w:r w:rsidRPr="009C09B2">
              <w:t>250</w:t>
            </w:r>
          </w:p>
        </w:tc>
        <w:tc>
          <w:tcPr>
            <w:tcW w:w="371" w:type="pct"/>
          </w:tcPr>
          <w:p w14:paraId="7578BBC1" w14:textId="77777777" w:rsidR="00533696" w:rsidRPr="009C09B2" w:rsidRDefault="00533696" w:rsidP="006C524C"/>
        </w:tc>
        <w:tc>
          <w:tcPr>
            <w:tcW w:w="496" w:type="pct"/>
          </w:tcPr>
          <w:p w14:paraId="33C7DFD0" w14:textId="77777777" w:rsidR="00533696" w:rsidRPr="009C09B2" w:rsidRDefault="00533696" w:rsidP="00FB3D87"/>
        </w:tc>
        <w:tc>
          <w:tcPr>
            <w:tcW w:w="1537" w:type="pct"/>
          </w:tcPr>
          <w:p w14:paraId="15E1FC6A" w14:textId="3AE18F55" w:rsidR="00533696" w:rsidRPr="009C09B2" w:rsidRDefault="00533696" w:rsidP="006C524C">
            <w:r w:rsidRPr="009C09B2">
              <w:t>Nội dung ghi chú, khi bổ sung hoặc thay đổi note lại cho nhớ</w:t>
            </w:r>
          </w:p>
        </w:tc>
      </w:tr>
      <w:tr w:rsidR="00533696" w:rsidRPr="009C09B2" w14:paraId="2E959BE6" w14:textId="77777777" w:rsidTr="00345DB9">
        <w:tc>
          <w:tcPr>
            <w:tcW w:w="1422" w:type="pct"/>
          </w:tcPr>
          <w:p w14:paraId="28E8497C" w14:textId="3C8A8E69" w:rsidR="00533696" w:rsidRPr="009C09B2" w:rsidRDefault="00533696" w:rsidP="009D0358">
            <w:r w:rsidRPr="009C09B2">
              <w:t>PUBLICDATE</w:t>
            </w:r>
          </w:p>
        </w:tc>
        <w:tc>
          <w:tcPr>
            <w:tcW w:w="804" w:type="pct"/>
          </w:tcPr>
          <w:p w14:paraId="7257D743" w14:textId="2A863367" w:rsidR="00533696" w:rsidRPr="009C09B2" w:rsidRDefault="00533696" w:rsidP="006C524C">
            <w:r w:rsidRPr="009C09B2">
              <w:t>DATE</w:t>
            </w:r>
          </w:p>
        </w:tc>
        <w:tc>
          <w:tcPr>
            <w:tcW w:w="370" w:type="pct"/>
          </w:tcPr>
          <w:p w14:paraId="2EEA0E8A" w14:textId="77777777" w:rsidR="00533696" w:rsidRPr="009C09B2" w:rsidRDefault="00533696" w:rsidP="006C524C"/>
        </w:tc>
        <w:tc>
          <w:tcPr>
            <w:tcW w:w="371" w:type="pct"/>
          </w:tcPr>
          <w:p w14:paraId="643C9EDE" w14:textId="77777777" w:rsidR="00533696" w:rsidRPr="009C09B2" w:rsidRDefault="00533696" w:rsidP="006C524C"/>
        </w:tc>
        <w:tc>
          <w:tcPr>
            <w:tcW w:w="496" w:type="pct"/>
          </w:tcPr>
          <w:p w14:paraId="04A7A995" w14:textId="77777777" w:rsidR="00533696" w:rsidRPr="009C09B2" w:rsidRDefault="00533696" w:rsidP="00FB3D87"/>
        </w:tc>
        <w:tc>
          <w:tcPr>
            <w:tcW w:w="1537" w:type="pct"/>
          </w:tcPr>
          <w:p w14:paraId="2F216111" w14:textId="796EC76A" w:rsidR="00533696" w:rsidRPr="009C09B2" w:rsidRDefault="00533696" w:rsidP="006C524C">
            <w:r w:rsidRPr="009C09B2">
              <w:t>Ngày ban hành</w:t>
            </w:r>
          </w:p>
        </w:tc>
      </w:tr>
      <w:tr w:rsidR="00533696" w:rsidRPr="009C09B2" w14:paraId="33D94358" w14:textId="77777777" w:rsidTr="00345DB9">
        <w:tc>
          <w:tcPr>
            <w:tcW w:w="1422" w:type="pct"/>
          </w:tcPr>
          <w:p w14:paraId="1DCB280B" w14:textId="1FA59598" w:rsidR="00533696" w:rsidRPr="009C09B2" w:rsidRDefault="00533696" w:rsidP="009D0358">
            <w:r w:rsidRPr="009C09B2">
              <w:t>DUEDATE</w:t>
            </w:r>
          </w:p>
        </w:tc>
        <w:tc>
          <w:tcPr>
            <w:tcW w:w="804" w:type="pct"/>
          </w:tcPr>
          <w:p w14:paraId="15CC0002" w14:textId="2E68A091" w:rsidR="00533696" w:rsidRPr="009C09B2" w:rsidRDefault="00533696" w:rsidP="006C524C">
            <w:r w:rsidRPr="009C09B2">
              <w:t>DATE</w:t>
            </w:r>
          </w:p>
        </w:tc>
        <w:tc>
          <w:tcPr>
            <w:tcW w:w="370" w:type="pct"/>
          </w:tcPr>
          <w:p w14:paraId="4E290BEE" w14:textId="77777777" w:rsidR="00533696" w:rsidRPr="009C09B2" w:rsidRDefault="00533696" w:rsidP="006C524C"/>
        </w:tc>
        <w:tc>
          <w:tcPr>
            <w:tcW w:w="371" w:type="pct"/>
          </w:tcPr>
          <w:p w14:paraId="17BB7853" w14:textId="77777777" w:rsidR="00533696" w:rsidRPr="009C09B2" w:rsidRDefault="00533696" w:rsidP="006C524C"/>
        </w:tc>
        <w:tc>
          <w:tcPr>
            <w:tcW w:w="496" w:type="pct"/>
          </w:tcPr>
          <w:p w14:paraId="0E03D5A2" w14:textId="77777777" w:rsidR="00533696" w:rsidRPr="009C09B2" w:rsidRDefault="00533696" w:rsidP="00FB3D87"/>
        </w:tc>
        <w:tc>
          <w:tcPr>
            <w:tcW w:w="1537" w:type="pct"/>
          </w:tcPr>
          <w:p w14:paraId="44275449" w14:textId="79F1B367" w:rsidR="00533696" w:rsidRPr="009C09B2" w:rsidRDefault="00533696" w:rsidP="006C524C">
            <w:r w:rsidRPr="009C09B2">
              <w:t>Ngày hết hạn</w:t>
            </w:r>
          </w:p>
        </w:tc>
      </w:tr>
      <w:tr w:rsidR="00691458" w:rsidRPr="009C09B2" w14:paraId="2ABB6B39" w14:textId="77777777" w:rsidTr="00345DB9">
        <w:tc>
          <w:tcPr>
            <w:tcW w:w="1422" w:type="pct"/>
          </w:tcPr>
          <w:p w14:paraId="0ABC3A62" w14:textId="0A949549" w:rsidR="00691458" w:rsidRPr="009C09B2" w:rsidRDefault="0023618D" w:rsidP="009D0358">
            <w:r w:rsidRPr="009C09B2">
              <w:t>Display</w:t>
            </w:r>
          </w:p>
        </w:tc>
        <w:tc>
          <w:tcPr>
            <w:tcW w:w="804" w:type="pct"/>
          </w:tcPr>
          <w:p w14:paraId="72187AEB" w14:textId="77AB0F09" w:rsidR="00691458" w:rsidRPr="009C09B2" w:rsidRDefault="00691458" w:rsidP="006C524C">
            <w:r w:rsidRPr="009C09B2">
              <w:t>Number</w:t>
            </w:r>
          </w:p>
        </w:tc>
        <w:tc>
          <w:tcPr>
            <w:tcW w:w="370" w:type="pct"/>
          </w:tcPr>
          <w:p w14:paraId="303087DA" w14:textId="786CBE15" w:rsidR="00691458" w:rsidRPr="009C09B2" w:rsidRDefault="00691458" w:rsidP="006C524C">
            <w:r w:rsidRPr="009C09B2">
              <w:t xml:space="preserve"> 1</w:t>
            </w:r>
          </w:p>
        </w:tc>
        <w:tc>
          <w:tcPr>
            <w:tcW w:w="371" w:type="pct"/>
          </w:tcPr>
          <w:p w14:paraId="50D8810C" w14:textId="77777777" w:rsidR="00691458" w:rsidRPr="009C09B2" w:rsidRDefault="00691458" w:rsidP="006C524C"/>
        </w:tc>
        <w:tc>
          <w:tcPr>
            <w:tcW w:w="496" w:type="pct"/>
          </w:tcPr>
          <w:p w14:paraId="1CDB94CF" w14:textId="2C372EA4" w:rsidR="00691458" w:rsidRPr="009C09B2" w:rsidRDefault="00964659" w:rsidP="00FB3D87">
            <w:r w:rsidRPr="009C09B2">
              <w:t>1</w:t>
            </w:r>
          </w:p>
        </w:tc>
        <w:tc>
          <w:tcPr>
            <w:tcW w:w="1537" w:type="pct"/>
          </w:tcPr>
          <w:p w14:paraId="2EE88ECF" w14:textId="48EAF70C" w:rsidR="00691458" w:rsidRPr="009C09B2" w:rsidRDefault="00964659" w:rsidP="006C524C">
            <w:r w:rsidRPr="009C09B2">
              <w:t>1: Hiển thị, 0: không hiển thị</w:t>
            </w:r>
          </w:p>
        </w:tc>
      </w:tr>
      <w:tr w:rsidR="000A18A4" w:rsidRPr="009C09B2" w14:paraId="529CE925" w14:textId="77777777" w:rsidTr="00345DB9">
        <w:tc>
          <w:tcPr>
            <w:tcW w:w="1422" w:type="pct"/>
          </w:tcPr>
          <w:p w14:paraId="0A2BA815" w14:textId="36E59521" w:rsidR="000A18A4" w:rsidRPr="009C09B2" w:rsidRDefault="000A18A4" w:rsidP="000A18A4">
            <w:r>
              <w:t>CONFIRMAPP</w:t>
            </w:r>
          </w:p>
        </w:tc>
        <w:tc>
          <w:tcPr>
            <w:tcW w:w="804" w:type="pct"/>
          </w:tcPr>
          <w:p w14:paraId="47DBDE7B" w14:textId="2096D4DA" w:rsidR="000A18A4" w:rsidRPr="009C09B2" w:rsidRDefault="000A18A4" w:rsidP="006C524C">
            <w:r>
              <w:t>VARCHAR2</w:t>
            </w:r>
          </w:p>
        </w:tc>
        <w:tc>
          <w:tcPr>
            <w:tcW w:w="370" w:type="pct"/>
          </w:tcPr>
          <w:p w14:paraId="58F2FF01" w14:textId="55707C12" w:rsidR="000A18A4" w:rsidRPr="009C09B2" w:rsidRDefault="000A18A4" w:rsidP="006C524C">
            <w:r>
              <w:t>1000</w:t>
            </w:r>
          </w:p>
        </w:tc>
        <w:tc>
          <w:tcPr>
            <w:tcW w:w="371" w:type="pct"/>
          </w:tcPr>
          <w:p w14:paraId="7D2DBFE5" w14:textId="77777777" w:rsidR="000A18A4" w:rsidRPr="009C09B2" w:rsidRDefault="000A18A4" w:rsidP="006C524C"/>
        </w:tc>
        <w:tc>
          <w:tcPr>
            <w:tcW w:w="496" w:type="pct"/>
          </w:tcPr>
          <w:p w14:paraId="5F27C207" w14:textId="77777777" w:rsidR="000A18A4" w:rsidRPr="009C09B2" w:rsidRDefault="000A18A4" w:rsidP="00FB3D87"/>
        </w:tc>
        <w:tc>
          <w:tcPr>
            <w:tcW w:w="1537" w:type="pct"/>
          </w:tcPr>
          <w:p w14:paraId="134B80E7" w14:textId="2B454336" w:rsidR="000A18A4" w:rsidRPr="009C09B2" w:rsidRDefault="000A18A4" w:rsidP="000A18A4">
            <w:r>
              <w:t>Cam kết của chủ đơn</w:t>
            </w:r>
            <w:bookmarkStart w:id="11" w:name="_GoBack"/>
            <w:bookmarkEnd w:id="11"/>
          </w:p>
        </w:tc>
      </w:tr>
    </w:tbl>
    <w:p w14:paraId="677D402E" w14:textId="77777777" w:rsidR="00336DAF" w:rsidRPr="0094760C" w:rsidRDefault="00336DAF" w:rsidP="00336DAF">
      <w:pPr>
        <w:pStyle w:val="Heading2"/>
        <w:rPr>
          <w:highlight w:val="yellow"/>
        </w:rPr>
      </w:pPr>
      <w:bookmarkStart w:id="12" w:name="_Toc513389887"/>
      <w:r w:rsidRPr="0094760C">
        <w:rPr>
          <w:highlight w:val="yellow"/>
        </w:rPr>
        <w:t>Application_Header</w:t>
      </w:r>
      <w:bookmarkEnd w:id="12"/>
    </w:p>
    <w:p w14:paraId="4B140CC9" w14:textId="77777777" w:rsidR="00336DAF" w:rsidRPr="009C09B2" w:rsidRDefault="00336DAF" w:rsidP="00336DAF">
      <w:pPr>
        <w:pStyle w:val="ListParagraph"/>
        <w:numPr>
          <w:ilvl w:val="0"/>
          <w:numId w:val="8"/>
        </w:numPr>
      </w:pPr>
      <w:r w:rsidRPr="009C09B2">
        <w:t>Mục đích: Lưu trữ thông tin về đơn</w:t>
      </w:r>
    </w:p>
    <w:p w14:paraId="5B3B6052" w14:textId="77777777" w:rsidR="00336DAF" w:rsidRPr="009C09B2" w:rsidRDefault="00336DAF" w:rsidP="00336DAF">
      <w:pPr>
        <w:pStyle w:val="ListParagraph"/>
        <w:numPr>
          <w:ilvl w:val="0"/>
          <w:numId w:val="8"/>
        </w:numPr>
      </w:pPr>
      <w:r w:rsidRPr="009C09B2">
        <w:t>Chi tiết các trường:</w:t>
      </w:r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60"/>
        <w:gridCol w:w="1449"/>
        <w:gridCol w:w="690"/>
        <w:gridCol w:w="662"/>
        <w:gridCol w:w="894"/>
        <w:gridCol w:w="2758"/>
      </w:tblGrid>
      <w:tr w:rsidR="00336DAF" w:rsidRPr="009C09B2" w14:paraId="2B5C60B0" w14:textId="77777777" w:rsidTr="00F35832">
        <w:trPr>
          <w:tblHeader/>
        </w:trPr>
        <w:tc>
          <w:tcPr>
            <w:tcW w:w="1420" w:type="pct"/>
            <w:shd w:val="clear" w:color="auto" w:fill="E6E6E6"/>
          </w:tcPr>
          <w:p w14:paraId="0FEB19CF" w14:textId="77777777" w:rsidR="00336DAF" w:rsidRPr="009C09B2" w:rsidRDefault="00336DAF" w:rsidP="00F35832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804" w:type="pct"/>
            <w:shd w:val="clear" w:color="auto" w:fill="E6E6E6"/>
          </w:tcPr>
          <w:p w14:paraId="4949E2E1" w14:textId="77777777" w:rsidR="00336DAF" w:rsidRPr="009C09B2" w:rsidRDefault="00336DAF" w:rsidP="00F35832">
            <w:pPr>
              <w:jc w:val="center"/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83" w:type="pct"/>
            <w:shd w:val="clear" w:color="auto" w:fill="E6E6E6"/>
          </w:tcPr>
          <w:p w14:paraId="3291B2EC" w14:textId="77777777" w:rsidR="00336DAF" w:rsidRPr="009C09B2" w:rsidRDefault="00336DAF" w:rsidP="00F35832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67" w:type="pct"/>
            <w:shd w:val="clear" w:color="auto" w:fill="E6E6E6"/>
          </w:tcPr>
          <w:p w14:paraId="1A89D1C4" w14:textId="77777777" w:rsidR="00336DAF" w:rsidRPr="009C09B2" w:rsidRDefault="00336DAF" w:rsidP="00F35832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6" w:type="pct"/>
            <w:shd w:val="clear" w:color="auto" w:fill="E6E6E6"/>
          </w:tcPr>
          <w:p w14:paraId="3441115D" w14:textId="77777777" w:rsidR="00336DAF" w:rsidRPr="009C09B2" w:rsidRDefault="00336DAF" w:rsidP="00F35832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30" w:type="pct"/>
            <w:shd w:val="clear" w:color="auto" w:fill="E6E6E6"/>
          </w:tcPr>
          <w:p w14:paraId="3F43E95D" w14:textId="77777777" w:rsidR="00336DAF" w:rsidRPr="009C09B2" w:rsidRDefault="00336DAF" w:rsidP="00F35832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336DAF" w:rsidRPr="009C09B2" w14:paraId="5544FCD5" w14:textId="77777777" w:rsidTr="00F35832">
        <w:tc>
          <w:tcPr>
            <w:tcW w:w="1420" w:type="pct"/>
          </w:tcPr>
          <w:p w14:paraId="11F619DB" w14:textId="2B198F90" w:rsidR="00336DAF" w:rsidRPr="009C09B2" w:rsidRDefault="00336DAF" w:rsidP="00F35832">
            <w:r w:rsidRPr="009C09B2">
              <w:t>Id</w:t>
            </w:r>
          </w:p>
        </w:tc>
        <w:tc>
          <w:tcPr>
            <w:tcW w:w="804" w:type="pct"/>
          </w:tcPr>
          <w:p w14:paraId="294A98D6" w14:textId="77777777" w:rsidR="00336DAF" w:rsidRPr="009C09B2" w:rsidRDefault="00336DAF" w:rsidP="00F35832">
            <w:r w:rsidRPr="009C09B2">
              <w:t>NUMBER</w:t>
            </w:r>
          </w:p>
        </w:tc>
        <w:tc>
          <w:tcPr>
            <w:tcW w:w="383" w:type="pct"/>
          </w:tcPr>
          <w:p w14:paraId="2DD61F03" w14:textId="77777777" w:rsidR="00336DAF" w:rsidRPr="009C09B2" w:rsidRDefault="00336DAF" w:rsidP="00F35832"/>
        </w:tc>
        <w:tc>
          <w:tcPr>
            <w:tcW w:w="367" w:type="pct"/>
          </w:tcPr>
          <w:p w14:paraId="0A7084B1" w14:textId="77777777" w:rsidR="00336DAF" w:rsidRPr="009C09B2" w:rsidRDefault="00336DAF" w:rsidP="00F35832"/>
        </w:tc>
        <w:tc>
          <w:tcPr>
            <w:tcW w:w="496" w:type="pct"/>
          </w:tcPr>
          <w:p w14:paraId="199F4289" w14:textId="77777777" w:rsidR="00336DAF" w:rsidRPr="009C09B2" w:rsidRDefault="00336DAF" w:rsidP="00F35832"/>
        </w:tc>
        <w:tc>
          <w:tcPr>
            <w:tcW w:w="1530" w:type="pct"/>
          </w:tcPr>
          <w:p w14:paraId="0DC83925" w14:textId="77777777" w:rsidR="00336DAF" w:rsidRPr="009C09B2" w:rsidRDefault="00336DAF" w:rsidP="00F35832">
            <w:r w:rsidRPr="009C09B2">
              <w:t>ID tự tăng + Language thành 1 key duy nhất</w:t>
            </w:r>
          </w:p>
        </w:tc>
      </w:tr>
      <w:tr w:rsidR="00336DAF" w:rsidRPr="009C09B2" w14:paraId="7933EA50" w14:textId="77777777" w:rsidTr="00F35832">
        <w:tc>
          <w:tcPr>
            <w:tcW w:w="1420" w:type="pct"/>
          </w:tcPr>
          <w:p w14:paraId="52A460A7" w14:textId="48F150C9" w:rsidR="00336DAF" w:rsidRPr="009C09B2" w:rsidRDefault="00336DAF" w:rsidP="00DB5691">
            <w:r w:rsidRPr="009C09B2">
              <w:t>AppCode</w:t>
            </w:r>
          </w:p>
        </w:tc>
        <w:tc>
          <w:tcPr>
            <w:tcW w:w="804" w:type="pct"/>
          </w:tcPr>
          <w:p w14:paraId="071CC861" w14:textId="77777777" w:rsidR="00336DAF" w:rsidRPr="009C09B2" w:rsidRDefault="00336DAF" w:rsidP="00F35832">
            <w:r w:rsidRPr="009C09B2">
              <w:t>VARCHAR2</w:t>
            </w:r>
          </w:p>
        </w:tc>
        <w:tc>
          <w:tcPr>
            <w:tcW w:w="383" w:type="pct"/>
          </w:tcPr>
          <w:p w14:paraId="763FDF51" w14:textId="77777777" w:rsidR="00336DAF" w:rsidRPr="009C09B2" w:rsidRDefault="00336DAF" w:rsidP="00F35832">
            <w:r w:rsidRPr="009C09B2">
              <w:t>50</w:t>
            </w:r>
          </w:p>
        </w:tc>
        <w:tc>
          <w:tcPr>
            <w:tcW w:w="367" w:type="pct"/>
          </w:tcPr>
          <w:p w14:paraId="0B671B78" w14:textId="77777777" w:rsidR="00336DAF" w:rsidRPr="009C09B2" w:rsidRDefault="00336DAF" w:rsidP="00F35832"/>
        </w:tc>
        <w:tc>
          <w:tcPr>
            <w:tcW w:w="496" w:type="pct"/>
          </w:tcPr>
          <w:p w14:paraId="0D957395" w14:textId="77777777" w:rsidR="00336DAF" w:rsidRPr="009C09B2" w:rsidRDefault="00336DAF" w:rsidP="00F35832"/>
        </w:tc>
        <w:tc>
          <w:tcPr>
            <w:tcW w:w="1530" w:type="pct"/>
          </w:tcPr>
          <w:p w14:paraId="397FDC51" w14:textId="77777777" w:rsidR="00336DAF" w:rsidRPr="009C09B2" w:rsidRDefault="00336DAF" w:rsidP="00F35832">
            <w:r w:rsidRPr="009C09B2">
              <w:t>Mã đơn, link với App_Code bảng Sys_Application</w:t>
            </w:r>
          </w:p>
        </w:tc>
      </w:tr>
      <w:tr w:rsidR="00336DAF" w:rsidRPr="009C09B2" w14:paraId="7109C0FB" w14:textId="77777777" w:rsidTr="00F35832">
        <w:tc>
          <w:tcPr>
            <w:tcW w:w="1420" w:type="pct"/>
          </w:tcPr>
          <w:p w14:paraId="57B0E590" w14:textId="77777777" w:rsidR="00336DAF" w:rsidRPr="005D4CD8" w:rsidRDefault="00336DAF" w:rsidP="00F35832">
            <w:pPr>
              <w:rPr>
                <w:color w:val="FF0000"/>
              </w:rPr>
            </w:pPr>
            <w:r w:rsidRPr="005D4CD8">
              <w:rPr>
                <w:color w:val="FF0000"/>
              </w:rPr>
              <w:t>Master_Name</w:t>
            </w:r>
          </w:p>
        </w:tc>
        <w:tc>
          <w:tcPr>
            <w:tcW w:w="804" w:type="pct"/>
          </w:tcPr>
          <w:p w14:paraId="3863B1BC" w14:textId="77777777" w:rsidR="00336DAF" w:rsidRPr="005D4CD8" w:rsidRDefault="00336DAF" w:rsidP="00F35832">
            <w:pPr>
              <w:rPr>
                <w:color w:val="FF0000"/>
              </w:rPr>
            </w:pPr>
            <w:r w:rsidRPr="005D4CD8">
              <w:rPr>
                <w:color w:val="FF0000"/>
              </w:rPr>
              <w:t>VARCHAR2</w:t>
            </w:r>
          </w:p>
        </w:tc>
        <w:tc>
          <w:tcPr>
            <w:tcW w:w="383" w:type="pct"/>
          </w:tcPr>
          <w:p w14:paraId="63A64CC4" w14:textId="77777777" w:rsidR="00336DAF" w:rsidRPr="005D4CD8" w:rsidRDefault="00336DAF" w:rsidP="00F35832">
            <w:pPr>
              <w:rPr>
                <w:color w:val="FF0000"/>
              </w:rPr>
            </w:pPr>
            <w:r>
              <w:t>50</w:t>
            </w:r>
          </w:p>
        </w:tc>
        <w:tc>
          <w:tcPr>
            <w:tcW w:w="367" w:type="pct"/>
          </w:tcPr>
          <w:p w14:paraId="7DDBE260" w14:textId="77777777" w:rsidR="00336DAF" w:rsidRPr="005D4CD8" w:rsidRDefault="00336DAF" w:rsidP="00F35832">
            <w:pPr>
              <w:rPr>
                <w:color w:val="FF0000"/>
              </w:rPr>
            </w:pPr>
          </w:p>
        </w:tc>
        <w:tc>
          <w:tcPr>
            <w:tcW w:w="496" w:type="pct"/>
            <w:vMerge w:val="restart"/>
          </w:tcPr>
          <w:p w14:paraId="778881A5" w14:textId="77777777" w:rsidR="00336DAF" w:rsidRPr="005D4CD8" w:rsidRDefault="00336DAF" w:rsidP="00F35832">
            <w:pPr>
              <w:rPr>
                <w:color w:val="FF0000"/>
              </w:rPr>
            </w:pPr>
            <w:r>
              <w:rPr>
                <w:color w:val="FF0000"/>
              </w:rPr>
              <w:t>Chủ đơn</w:t>
            </w:r>
          </w:p>
        </w:tc>
        <w:tc>
          <w:tcPr>
            <w:tcW w:w="1530" w:type="pct"/>
          </w:tcPr>
          <w:p w14:paraId="4AE2920C" w14:textId="77777777" w:rsidR="00336DAF" w:rsidRPr="005D4CD8" w:rsidRDefault="00336DAF" w:rsidP="00F35832">
            <w:pPr>
              <w:rPr>
                <w:color w:val="FF0000"/>
              </w:rPr>
            </w:pPr>
            <w:r w:rsidRPr="005D4CD8">
              <w:rPr>
                <w:color w:val="FF0000"/>
              </w:rPr>
              <w:t>Tên chủ đơn</w:t>
            </w:r>
          </w:p>
        </w:tc>
      </w:tr>
      <w:tr w:rsidR="00336DAF" w:rsidRPr="009C09B2" w14:paraId="201F332E" w14:textId="77777777" w:rsidTr="00F35832">
        <w:tc>
          <w:tcPr>
            <w:tcW w:w="1420" w:type="pct"/>
          </w:tcPr>
          <w:p w14:paraId="1E3D493C" w14:textId="77777777" w:rsidR="00336DAF" w:rsidRPr="005D4CD8" w:rsidRDefault="00336DAF" w:rsidP="00F35832">
            <w:pPr>
              <w:rPr>
                <w:color w:val="FF0000"/>
              </w:rPr>
            </w:pPr>
            <w:r w:rsidRPr="005D4CD8">
              <w:rPr>
                <w:color w:val="FF0000"/>
              </w:rPr>
              <w:t>Master_Address</w:t>
            </w:r>
          </w:p>
        </w:tc>
        <w:tc>
          <w:tcPr>
            <w:tcW w:w="804" w:type="pct"/>
          </w:tcPr>
          <w:p w14:paraId="302F3394" w14:textId="77777777" w:rsidR="00336DAF" w:rsidRPr="005D4CD8" w:rsidRDefault="00336DAF" w:rsidP="00F35832">
            <w:pPr>
              <w:rPr>
                <w:color w:val="FF0000"/>
              </w:rPr>
            </w:pPr>
            <w:r w:rsidRPr="005D4CD8">
              <w:rPr>
                <w:color w:val="FF0000"/>
              </w:rPr>
              <w:t>VARCHAR2</w:t>
            </w:r>
          </w:p>
        </w:tc>
        <w:tc>
          <w:tcPr>
            <w:tcW w:w="383" w:type="pct"/>
          </w:tcPr>
          <w:p w14:paraId="1DDA71C2" w14:textId="77777777" w:rsidR="00336DAF" w:rsidRPr="005D4CD8" w:rsidRDefault="00336DAF" w:rsidP="00F35832">
            <w:pPr>
              <w:rPr>
                <w:color w:val="FF0000"/>
              </w:rPr>
            </w:pPr>
            <w:r w:rsidRPr="005D4CD8">
              <w:rPr>
                <w:color w:val="FF0000"/>
              </w:rPr>
              <w:t>200</w:t>
            </w:r>
          </w:p>
        </w:tc>
        <w:tc>
          <w:tcPr>
            <w:tcW w:w="367" w:type="pct"/>
          </w:tcPr>
          <w:p w14:paraId="604AF3C5" w14:textId="77777777" w:rsidR="00336DAF" w:rsidRPr="005D4CD8" w:rsidRDefault="00336DAF" w:rsidP="00F35832">
            <w:pPr>
              <w:rPr>
                <w:color w:val="FF0000"/>
              </w:rPr>
            </w:pPr>
          </w:p>
        </w:tc>
        <w:tc>
          <w:tcPr>
            <w:tcW w:w="496" w:type="pct"/>
            <w:vMerge/>
          </w:tcPr>
          <w:p w14:paraId="3676B3AB" w14:textId="77777777" w:rsidR="00336DAF" w:rsidRPr="005D4CD8" w:rsidRDefault="00336DAF" w:rsidP="00F35832">
            <w:pPr>
              <w:rPr>
                <w:color w:val="FF0000"/>
              </w:rPr>
            </w:pPr>
          </w:p>
        </w:tc>
        <w:tc>
          <w:tcPr>
            <w:tcW w:w="1530" w:type="pct"/>
          </w:tcPr>
          <w:p w14:paraId="02D77E91" w14:textId="77777777" w:rsidR="00336DAF" w:rsidRPr="005D4CD8" w:rsidRDefault="00336DAF" w:rsidP="00F35832">
            <w:pPr>
              <w:rPr>
                <w:color w:val="FF0000"/>
              </w:rPr>
            </w:pPr>
            <w:r w:rsidRPr="005D4CD8">
              <w:rPr>
                <w:color w:val="FF0000"/>
              </w:rPr>
              <w:t>Địa chỉ chủ đơn</w:t>
            </w:r>
          </w:p>
        </w:tc>
      </w:tr>
      <w:tr w:rsidR="00336DAF" w:rsidRPr="009C09B2" w14:paraId="75152119" w14:textId="77777777" w:rsidTr="00F35832">
        <w:tc>
          <w:tcPr>
            <w:tcW w:w="1420" w:type="pct"/>
          </w:tcPr>
          <w:p w14:paraId="67FB2F85" w14:textId="77777777" w:rsidR="00336DAF" w:rsidRPr="005D4CD8" w:rsidRDefault="00336DAF" w:rsidP="00F35832">
            <w:pPr>
              <w:rPr>
                <w:color w:val="FF0000"/>
              </w:rPr>
            </w:pPr>
            <w:r w:rsidRPr="005D4CD8">
              <w:rPr>
                <w:color w:val="FF0000"/>
              </w:rPr>
              <w:t>Master_Phone</w:t>
            </w:r>
          </w:p>
        </w:tc>
        <w:tc>
          <w:tcPr>
            <w:tcW w:w="804" w:type="pct"/>
          </w:tcPr>
          <w:p w14:paraId="2A5B00EC" w14:textId="77777777" w:rsidR="00336DAF" w:rsidRPr="005D4CD8" w:rsidRDefault="00336DAF" w:rsidP="00F35832">
            <w:pPr>
              <w:rPr>
                <w:color w:val="FF0000"/>
              </w:rPr>
            </w:pPr>
            <w:r w:rsidRPr="005D4CD8">
              <w:rPr>
                <w:color w:val="FF0000"/>
              </w:rPr>
              <w:t>VARCHAR2</w:t>
            </w:r>
          </w:p>
        </w:tc>
        <w:tc>
          <w:tcPr>
            <w:tcW w:w="383" w:type="pct"/>
          </w:tcPr>
          <w:p w14:paraId="003F1E07" w14:textId="77777777" w:rsidR="00336DAF" w:rsidRPr="005D4CD8" w:rsidRDefault="00336DAF" w:rsidP="00F35832">
            <w:pPr>
              <w:rPr>
                <w:color w:val="FF0000"/>
              </w:rPr>
            </w:pPr>
            <w:r w:rsidRPr="005D4CD8">
              <w:rPr>
                <w:color w:val="FF0000"/>
              </w:rPr>
              <w:t>50</w:t>
            </w:r>
          </w:p>
        </w:tc>
        <w:tc>
          <w:tcPr>
            <w:tcW w:w="367" w:type="pct"/>
          </w:tcPr>
          <w:p w14:paraId="106FA02D" w14:textId="77777777" w:rsidR="00336DAF" w:rsidRPr="005D4CD8" w:rsidRDefault="00336DAF" w:rsidP="00F35832">
            <w:pPr>
              <w:rPr>
                <w:color w:val="FF0000"/>
              </w:rPr>
            </w:pPr>
          </w:p>
        </w:tc>
        <w:tc>
          <w:tcPr>
            <w:tcW w:w="496" w:type="pct"/>
            <w:vMerge/>
          </w:tcPr>
          <w:p w14:paraId="2560A994" w14:textId="77777777" w:rsidR="00336DAF" w:rsidRPr="005D4CD8" w:rsidRDefault="00336DAF" w:rsidP="00F35832">
            <w:pPr>
              <w:rPr>
                <w:color w:val="FF0000"/>
              </w:rPr>
            </w:pPr>
          </w:p>
        </w:tc>
        <w:tc>
          <w:tcPr>
            <w:tcW w:w="1530" w:type="pct"/>
          </w:tcPr>
          <w:p w14:paraId="085662B3" w14:textId="77777777" w:rsidR="00336DAF" w:rsidRPr="005D4CD8" w:rsidRDefault="00336DAF" w:rsidP="00F35832">
            <w:pPr>
              <w:rPr>
                <w:color w:val="FF0000"/>
              </w:rPr>
            </w:pPr>
            <w:r w:rsidRPr="005D4CD8">
              <w:rPr>
                <w:color w:val="FF0000"/>
              </w:rPr>
              <w:t>Số đt chủ đơn</w:t>
            </w:r>
          </w:p>
        </w:tc>
      </w:tr>
      <w:tr w:rsidR="00FA0FCA" w:rsidRPr="009C09B2" w14:paraId="70FAE62E" w14:textId="77777777" w:rsidTr="00F35832">
        <w:tc>
          <w:tcPr>
            <w:tcW w:w="1420" w:type="pct"/>
          </w:tcPr>
          <w:p w14:paraId="4AFDAE7A" w14:textId="24C0D330" w:rsidR="00FA0FCA" w:rsidRPr="00CB165A" w:rsidRDefault="00FA0FCA" w:rsidP="00F35832">
            <w:pPr>
              <w:rPr>
                <w:color w:val="FF0000"/>
                <w:highlight w:val="green"/>
              </w:rPr>
            </w:pPr>
            <w:r w:rsidRPr="00CB165A">
              <w:rPr>
                <w:color w:val="FF0000"/>
                <w:highlight w:val="green"/>
              </w:rPr>
              <w:t>REP_MASTER_TYPE</w:t>
            </w:r>
          </w:p>
        </w:tc>
        <w:tc>
          <w:tcPr>
            <w:tcW w:w="804" w:type="pct"/>
          </w:tcPr>
          <w:p w14:paraId="011B4E7F" w14:textId="14729894" w:rsidR="00FA0FCA" w:rsidRPr="00CB165A" w:rsidRDefault="00FA0FCA" w:rsidP="00F35832">
            <w:pPr>
              <w:rPr>
                <w:color w:val="FF0000"/>
                <w:highlight w:val="green"/>
              </w:rPr>
            </w:pPr>
            <w:r w:rsidRPr="00CB165A">
              <w:rPr>
                <w:color w:val="FF0000"/>
                <w:highlight w:val="green"/>
              </w:rPr>
              <w:t>VARCHAR2</w:t>
            </w:r>
          </w:p>
        </w:tc>
        <w:tc>
          <w:tcPr>
            <w:tcW w:w="383" w:type="pct"/>
          </w:tcPr>
          <w:p w14:paraId="0F9F1F41" w14:textId="0B542BD4" w:rsidR="00FA0FCA" w:rsidRPr="00CB165A" w:rsidRDefault="00FA0FCA" w:rsidP="00F35832">
            <w:pPr>
              <w:rPr>
                <w:color w:val="FF0000"/>
                <w:highlight w:val="green"/>
              </w:rPr>
            </w:pPr>
            <w:r w:rsidRPr="00CB165A">
              <w:rPr>
                <w:color w:val="FF0000"/>
                <w:highlight w:val="green"/>
              </w:rPr>
              <w:t>50</w:t>
            </w:r>
          </w:p>
        </w:tc>
        <w:tc>
          <w:tcPr>
            <w:tcW w:w="367" w:type="pct"/>
          </w:tcPr>
          <w:p w14:paraId="667EAE2B" w14:textId="77777777" w:rsidR="00FA0FCA" w:rsidRPr="00CB165A" w:rsidRDefault="00FA0FCA" w:rsidP="00F35832">
            <w:pPr>
              <w:rPr>
                <w:color w:val="FF0000"/>
                <w:highlight w:val="green"/>
              </w:rPr>
            </w:pPr>
          </w:p>
        </w:tc>
        <w:tc>
          <w:tcPr>
            <w:tcW w:w="496" w:type="pct"/>
          </w:tcPr>
          <w:p w14:paraId="24EC9DBF" w14:textId="77777777" w:rsidR="00FA0FCA" w:rsidRPr="00CB165A" w:rsidRDefault="00FA0FCA" w:rsidP="00F35832">
            <w:pPr>
              <w:rPr>
                <w:color w:val="FF0000"/>
                <w:highlight w:val="green"/>
              </w:rPr>
            </w:pPr>
          </w:p>
        </w:tc>
        <w:tc>
          <w:tcPr>
            <w:tcW w:w="1530" w:type="pct"/>
          </w:tcPr>
          <w:p w14:paraId="246C7CC2" w14:textId="37221120" w:rsidR="00FA0FCA" w:rsidRPr="00CB165A" w:rsidRDefault="00FA0FCA" w:rsidP="00F35832">
            <w:pPr>
              <w:rPr>
                <w:color w:val="FF0000"/>
                <w:highlight w:val="green"/>
              </w:rPr>
            </w:pPr>
            <w:r w:rsidRPr="00CB165A">
              <w:rPr>
                <w:color w:val="FF0000"/>
                <w:highlight w:val="green"/>
              </w:rPr>
              <w:t>Đẩy vào allcode để duyệt hiển thị cả 3 giá trị cho người dùng click.</w:t>
            </w:r>
          </w:p>
        </w:tc>
      </w:tr>
      <w:tr w:rsidR="000705A6" w:rsidRPr="009C09B2" w14:paraId="4C7D942F" w14:textId="77777777" w:rsidTr="00F35832">
        <w:tc>
          <w:tcPr>
            <w:tcW w:w="1420" w:type="pct"/>
          </w:tcPr>
          <w:p w14:paraId="46A3C580" w14:textId="77777777" w:rsidR="000705A6" w:rsidRPr="000705A6" w:rsidRDefault="000705A6" w:rsidP="00F35832">
            <w:pPr>
              <w:rPr>
                <w:highlight w:val="yellow"/>
              </w:rPr>
            </w:pPr>
            <w:r w:rsidRPr="000705A6">
              <w:rPr>
                <w:highlight w:val="yellow"/>
              </w:rPr>
              <w:t>Rep_Master_Name</w:t>
            </w:r>
          </w:p>
        </w:tc>
        <w:tc>
          <w:tcPr>
            <w:tcW w:w="804" w:type="pct"/>
          </w:tcPr>
          <w:p w14:paraId="13DC9E70" w14:textId="77777777" w:rsidR="000705A6" w:rsidRPr="000705A6" w:rsidRDefault="000705A6" w:rsidP="00F35832">
            <w:pPr>
              <w:rPr>
                <w:highlight w:val="yellow"/>
              </w:rPr>
            </w:pPr>
            <w:r w:rsidRPr="000705A6">
              <w:rPr>
                <w:highlight w:val="yellow"/>
              </w:rPr>
              <w:t>VARCHAR2</w:t>
            </w:r>
          </w:p>
        </w:tc>
        <w:tc>
          <w:tcPr>
            <w:tcW w:w="383" w:type="pct"/>
          </w:tcPr>
          <w:p w14:paraId="11B6E77C" w14:textId="77777777" w:rsidR="000705A6" w:rsidRPr="000705A6" w:rsidRDefault="000705A6" w:rsidP="00F35832">
            <w:pPr>
              <w:rPr>
                <w:highlight w:val="yellow"/>
              </w:rPr>
            </w:pPr>
            <w:r w:rsidRPr="000705A6">
              <w:rPr>
                <w:highlight w:val="yellow"/>
              </w:rPr>
              <w:t>50</w:t>
            </w:r>
          </w:p>
        </w:tc>
        <w:tc>
          <w:tcPr>
            <w:tcW w:w="367" w:type="pct"/>
          </w:tcPr>
          <w:p w14:paraId="30DB4DC0" w14:textId="77777777" w:rsidR="000705A6" w:rsidRPr="000705A6" w:rsidRDefault="000705A6" w:rsidP="00F35832">
            <w:pPr>
              <w:rPr>
                <w:highlight w:val="yellow"/>
              </w:rPr>
            </w:pPr>
          </w:p>
        </w:tc>
        <w:tc>
          <w:tcPr>
            <w:tcW w:w="496" w:type="pct"/>
            <w:vMerge w:val="restart"/>
          </w:tcPr>
          <w:p w14:paraId="68428016" w14:textId="77777777" w:rsidR="000705A6" w:rsidRPr="000705A6" w:rsidRDefault="000705A6" w:rsidP="00F35832">
            <w:pPr>
              <w:rPr>
                <w:color w:val="FF0000"/>
                <w:highlight w:val="yellow"/>
              </w:rPr>
            </w:pPr>
            <w:r w:rsidRPr="000705A6">
              <w:rPr>
                <w:color w:val="FF0000"/>
                <w:highlight w:val="yellow"/>
              </w:rPr>
              <w:t>Đại điện chủ đơn</w:t>
            </w:r>
          </w:p>
        </w:tc>
        <w:tc>
          <w:tcPr>
            <w:tcW w:w="1530" w:type="pct"/>
          </w:tcPr>
          <w:p w14:paraId="5A38B4D1" w14:textId="77777777" w:rsidR="000705A6" w:rsidRPr="000705A6" w:rsidRDefault="000705A6" w:rsidP="00F35832">
            <w:pPr>
              <w:jc w:val="left"/>
              <w:rPr>
                <w:highlight w:val="yellow"/>
              </w:rPr>
            </w:pPr>
            <w:r w:rsidRPr="000705A6">
              <w:rPr>
                <w:highlight w:val="yellow"/>
              </w:rPr>
              <w:t>Tên đại diện chủ đơn</w:t>
            </w:r>
          </w:p>
        </w:tc>
      </w:tr>
      <w:tr w:rsidR="000705A6" w:rsidRPr="009C09B2" w14:paraId="72374EF2" w14:textId="77777777" w:rsidTr="00F35832">
        <w:tc>
          <w:tcPr>
            <w:tcW w:w="1420" w:type="pct"/>
          </w:tcPr>
          <w:p w14:paraId="08AABC40" w14:textId="77777777" w:rsidR="000705A6" w:rsidRPr="000705A6" w:rsidRDefault="000705A6" w:rsidP="00F35832">
            <w:pPr>
              <w:rPr>
                <w:highlight w:val="yellow"/>
              </w:rPr>
            </w:pPr>
            <w:r w:rsidRPr="000705A6">
              <w:rPr>
                <w:highlight w:val="yellow"/>
              </w:rPr>
              <w:t>Rep_Master_Address</w:t>
            </w:r>
          </w:p>
        </w:tc>
        <w:tc>
          <w:tcPr>
            <w:tcW w:w="804" w:type="pct"/>
          </w:tcPr>
          <w:p w14:paraId="19048951" w14:textId="77777777" w:rsidR="000705A6" w:rsidRPr="000705A6" w:rsidRDefault="000705A6" w:rsidP="00F35832">
            <w:pPr>
              <w:rPr>
                <w:highlight w:val="yellow"/>
              </w:rPr>
            </w:pPr>
            <w:r w:rsidRPr="000705A6">
              <w:rPr>
                <w:highlight w:val="yellow"/>
              </w:rPr>
              <w:t>VARCHAR2</w:t>
            </w:r>
          </w:p>
        </w:tc>
        <w:tc>
          <w:tcPr>
            <w:tcW w:w="383" w:type="pct"/>
          </w:tcPr>
          <w:p w14:paraId="5E14A664" w14:textId="77777777" w:rsidR="000705A6" w:rsidRPr="000705A6" w:rsidRDefault="000705A6" w:rsidP="00F35832">
            <w:pPr>
              <w:rPr>
                <w:highlight w:val="yellow"/>
              </w:rPr>
            </w:pPr>
            <w:r w:rsidRPr="000705A6">
              <w:rPr>
                <w:color w:val="FF0000"/>
                <w:highlight w:val="yellow"/>
              </w:rPr>
              <w:t>200</w:t>
            </w:r>
          </w:p>
        </w:tc>
        <w:tc>
          <w:tcPr>
            <w:tcW w:w="367" w:type="pct"/>
          </w:tcPr>
          <w:p w14:paraId="59402C7C" w14:textId="77777777" w:rsidR="000705A6" w:rsidRPr="000705A6" w:rsidRDefault="000705A6" w:rsidP="00F35832">
            <w:pPr>
              <w:rPr>
                <w:highlight w:val="yellow"/>
              </w:rPr>
            </w:pPr>
          </w:p>
        </w:tc>
        <w:tc>
          <w:tcPr>
            <w:tcW w:w="496" w:type="pct"/>
            <w:vMerge/>
          </w:tcPr>
          <w:p w14:paraId="0DF768F1" w14:textId="77777777" w:rsidR="000705A6" w:rsidRPr="000705A6" w:rsidRDefault="000705A6" w:rsidP="00F35832">
            <w:pPr>
              <w:rPr>
                <w:highlight w:val="yellow"/>
              </w:rPr>
            </w:pPr>
          </w:p>
        </w:tc>
        <w:tc>
          <w:tcPr>
            <w:tcW w:w="1530" w:type="pct"/>
          </w:tcPr>
          <w:p w14:paraId="67819B7F" w14:textId="77777777" w:rsidR="000705A6" w:rsidRPr="000705A6" w:rsidRDefault="000705A6" w:rsidP="00F35832">
            <w:pPr>
              <w:jc w:val="left"/>
              <w:rPr>
                <w:highlight w:val="yellow"/>
              </w:rPr>
            </w:pPr>
            <w:r w:rsidRPr="000705A6">
              <w:rPr>
                <w:highlight w:val="yellow"/>
              </w:rPr>
              <w:t>Địa chỉ đại diện chủ đơn</w:t>
            </w:r>
          </w:p>
        </w:tc>
      </w:tr>
      <w:tr w:rsidR="000705A6" w:rsidRPr="009C09B2" w14:paraId="15BE1944" w14:textId="77777777" w:rsidTr="00F35832">
        <w:tc>
          <w:tcPr>
            <w:tcW w:w="1420" w:type="pct"/>
          </w:tcPr>
          <w:p w14:paraId="4EDC84C3" w14:textId="77777777" w:rsidR="000705A6" w:rsidRPr="000705A6" w:rsidRDefault="000705A6" w:rsidP="00F35832">
            <w:pPr>
              <w:rPr>
                <w:highlight w:val="yellow"/>
              </w:rPr>
            </w:pPr>
            <w:r w:rsidRPr="000705A6">
              <w:rPr>
                <w:highlight w:val="yellow"/>
              </w:rPr>
              <w:t>Rep_Master_Phone</w:t>
            </w:r>
          </w:p>
        </w:tc>
        <w:tc>
          <w:tcPr>
            <w:tcW w:w="804" w:type="pct"/>
          </w:tcPr>
          <w:p w14:paraId="7CDE0793" w14:textId="77777777" w:rsidR="000705A6" w:rsidRPr="000705A6" w:rsidRDefault="000705A6" w:rsidP="00F35832">
            <w:pPr>
              <w:rPr>
                <w:highlight w:val="yellow"/>
              </w:rPr>
            </w:pPr>
            <w:r w:rsidRPr="000705A6">
              <w:rPr>
                <w:highlight w:val="yellow"/>
              </w:rPr>
              <w:t>VARCHAR2</w:t>
            </w:r>
          </w:p>
        </w:tc>
        <w:tc>
          <w:tcPr>
            <w:tcW w:w="383" w:type="pct"/>
          </w:tcPr>
          <w:p w14:paraId="6CD59154" w14:textId="4B7F5A72" w:rsidR="000705A6" w:rsidRPr="000705A6" w:rsidRDefault="003012C2" w:rsidP="00F35832">
            <w:pPr>
              <w:rPr>
                <w:highlight w:val="yellow"/>
              </w:rPr>
            </w:pPr>
            <w:r>
              <w:rPr>
                <w:highlight w:val="yellow"/>
              </w:rPr>
              <w:t>50</w:t>
            </w:r>
          </w:p>
        </w:tc>
        <w:tc>
          <w:tcPr>
            <w:tcW w:w="367" w:type="pct"/>
          </w:tcPr>
          <w:p w14:paraId="58353854" w14:textId="77777777" w:rsidR="000705A6" w:rsidRPr="000705A6" w:rsidRDefault="000705A6" w:rsidP="00F35832">
            <w:pPr>
              <w:rPr>
                <w:highlight w:val="yellow"/>
              </w:rPr>
            </w:pPr>
          </w:p>
        </w:tc>
        <w:tc>
          <w:tcPr>
            <w:tcW w:w="496" w:type="pct"/>
            <w:vMerge/>
          </w:tcPr>
          <w:p w14:paraId="0CBECF40" w14:textId="77777777" w:rsidR="000705A6" w:rsidRPr="000705A6" w:rsidRDefault="000705A6" w:rsidP="00F35832">
            <w:pPr>
              <w:rPr>
                <w:highlight w:val="yellow"/>
              </w:rPr>
            </w:pPr>
          </w:p>
        </w:tc>
        <w:tc>
          <w:tcPr>
            <w:tcW w:w="1530" w:type="pct"/>
          </w:tcPr>
          <w:p w14:paraId="0F2190D6" w14:textId="77777777" w:rsidR="000705A6" w:rsidRPr="000705A6" w:rsidRDefault="000705A6" w:rsidP="00F35832">
            <w:pPr>
              <w:jc w:val="left"/>
              <w:rPr>
                <w:highlight w:val="yellow"/>
              </w:rPr>
            </w:pPr>
            <w:r w:rsidRPr="000705A6">
              <w:rPr>
                <w:highlight w:val="yellow"/>
              </w:rPr>
              <w:t>Số đt đại diện chủ đơn</w:t>
            </w:r>
          </w:p>
        </w:tc>
      </w:tr>
      <w:tr w:rsidR="000705A6" w:rsidRPr="009C09B2" w14:paraId="7F4AC8E1" w14:textId="77777777" w:rsidTr="00F35832">
        <w:tc>
          <w:tcPr>
            <w:tcW w:w="1420" w:type="pct"/>
          </w:tcPr>
          <w:p w14:paraId="1748A8D8" w14:textId="3B7D766B" w:rsidR="000705A6" w:rsidRPr="000705A6" w:rsidRDefault="000705A6" w:rsidP="00F35832">
            <w:pPr>
              <w:rPr>
                <w:highlight w:val="yellow"/>
              </w:rPr>
            </w:pPr>
            <w:r w:rsidRPr="000705A6">
              <w:rPr>
                <w:highlight w:val="yellow"/>
              </w:rPr>
              <w:t>Rep_Master_FAX</w:t>
            </w:r>
          </w:p>
        </w:tc>
        <w:tc>
          <w:tcPr>
            <w:tcW w:w="804" w:type="pct"/>
          </w:tcPr>
          <w:p w14:paraId="59821A05" w14:textId="52734FA7" w:rsidR="000705A6" w:rsidRPr="000705A6" w:rsidRDefault="000705A6" w:rsidP="00F35832">
            <w:pPr>
              <w:rPr>
                <w:highlight w:val="yellow"/>
              </w:rPr>
            </w:pPr>
            <w:r w:rsidRPr="000705A6">
              <w:rPr>
                <w:highlight w:val="yellow"/>
              </w:rPr>
              <w:t>VARCHAR2</w:t>
            </w:r>
          </w:p>
        </w:tc>
        <w:tc>
          <w:tcPr>
            <w:tcW w:w="383" w:type="pct"/>
          </w:tcPr>
          <w:p w14:paraId="6F2D0A74" w14:textId="2219068A" w:rsidR="000705A6" w:rsidRPr="000705A6" w:rsidRDefault="003012C2" w:rsidP="00F35832">
            <w:pPr>
              <w:rPr>
                <w:highlight w:val="yellow"/>
              </w:rPr>
            </w:pPr>
            <w:r>
              <w:rPr>
                <w:highlight w:val="yellow"/>
              </w:rPr>
              <w:t>50</w:t>
            </w:r>
          </w:p>
        </w:tc>
        <w:tc>
          <w:tcPr>
            <w:tcW w:w="367" w:type="pct"/>
          </w:tcPr>
          <w:p w14:paraId="2DF6FFC6" w14:textId="77777777" w:rsidR="000705A6" w:rsidRPr="000705A6" w:rsidRDefault="000705A6" w:rsidP="00F35832">
            <w:pPr>
              <w:rPr>
                <w:highlight w:val="yellow"/>
              </w:rPr>
            </w:pPr>
          </w:p>
        </w:tc>
        <w:tc>
          <w:tcPr>
            <w:tcW w:w="496" w:type="pct"/>
            <w:vMerge/>
          </w:tcPr>
          <w:p w14:paraId="77BF1DAD" w14:textId="77777777" w:rsidR="000705A6" w:rsidRPr="000705A6" w:rsidRDefault="000705A6" w:rsidP="00F35832">
            <w:pPr>
              <w:rPr>
                <w:highlight w:val="yellow"/>
              </w:rPr>
            </w:pPr>
          </w:p>
        </w:tc>
        <w:tc>
          <w:tcPr>
            <w:tcW w:w="1530" w:type="pct"/>
          </w:tcPr>
          <w:p w14:paraId="79E27260" w14:textId="68C050C9" w:rsidR="000705A6" w:rsidRPr="000705A6" w:rsidRDefault="000705A6" w:rsidP="00F35832">
            <w:pPr>
              <w:jc w:val="left"/>
              <w:rPr>
                <w:highlight w:val="yellow"/>
              </w:rPr>
            </w:pPr>
            <w:r w:rsidRPr="000705A6">
              <w:rPr>
                <w:highlight w:val="yellow"/>
              </w:rPr>
              <w:t>Số Fax của khách hàng</w:t>
            </w:r>
          </w:p>
        </w:tc>
      </w:tr>
      <w:tr w:rsidR="000705A6" w:rsidRPr="009C09B2" w14:paraId="4D8F772D" w14:textId="77777777" w:rsidTr="00F35832">
        <w:tc>
          <w:tcPr>
            <w:tcW w:w="1420" w:type="pct"/>
          </w:tcPr>
          <w:p w14:paraId="59970690" w14:textId="5734C282" w:rsidR="000705A6" w:rsidRPr="000705A6" w:rsidRDefault="000705A6" w:rsidP="00F35832">
            <w:pPr>
              <w:rPr>
                <w:highlight w:val="yellow"/>
              </w:rPr>
            </w:pPr>
            <w:r w:rsidRPr="000705A6">
              <w:rPr>
                <w:highlight w:val="yellow"/>
              </w:rPr>
              <w:lastRenderedPageBreak/>
              <w:t>Rep_Master_EMAIL</w:t>
            </w:r>
          </w:p>
        </w:tc>
        <w:tc>
          <w:tcPr>
            <w:tcW w:w="804" w:type="pct"/>
          </w:tcPr>
          <w:p w14:paraId="11E3A9B7" w14:textId="2CC394DB" w:rsidR="000705A6" w:rsidRPr="000705A6" w:rsidRDefault="000705A6" w:rsidP="00F35832">
            <w:pPr>
              <w:rPr>
                <w:highlight w:val="yellow"/>
              </w:rPr>
            </w:pPr>
            <w:r w:rsidRPr="000705A6">
              <w:rPr>
                <w:highlight w:val="yellow"/>
              </w:rPr>
              <w:t>VARCHAR2</w:t>
            </w:r>
          </w:p>
        </w:tc>
        <w:tc>
          <w:tcPr>
            <w:tcW w:w="383" w:type="pct"/>
          </w:tcPr>
          <w:p w14:paraId="65F29E6E" w14:textId="66327192" w:rsidR="000705A6" w:rsidRPr="000705A6" w:rsidRDefault="000705A6" w:rsidP="00F35832">
            <w:pPr>
              <w:rPr>
                <w:highlight w:val="yellow"/>
              </w:rPr>
            </w:pPr>
            <w:r w:rsidRPr="000705A6">
              <w:rPr>
                <w:highlight w:val="yellow"/>
              </w:rPr>
              <w:t>50</w:t>
            </w:r>
          </w:p>
        </w:tc>
        <w:tc>
          <w:tcPr>
            <w:tcW w:w="367" w:type="pct"/>
          </w:tcPr>
          <w:p w14:paraId="27B4D0B5" w14:textId="77777777" w:rsidR="000705A6" w:rsidRPr="000705A6" w:rsidRDefault="000705A6" w:rsidP="00F35832">
            <w:pPr>
              <w:rPr>
                <w:highlight w:val="yellow"/>
              </w:rPr>
            </w:pPr>
          </w:p>
        </w:tc>
        <w:tc>
          <w:tcPr>
            <w:tcW w:w="496" w:type="pct"/>
            <w:vMerge/>
          </w:tcPr>
          <w:p w14:paraId="5EB77510" w14:textId="77777777" w:rsidR="000705A6" w:rsidRPr="000705A6" w:rsidRDefault="000705A6" w:rsidP="00F35832">
            <w:pPr>
              <w:rPr>
                <w:highlight w:val="yellow"/>
              </w:rPr>
            </w:pPr>
          </w:p>
        </w:tc>
        <w:tc>
          <w:tcPr>
            <w:tcW w:w="1530" w:type="pct"/>
          </w:tcPr>
          <w:p w14:paraId="3F12C154" w14:textId="383BC9FA" w:rsidR="000705A6" w:rsidRPr="000705A6" w:rsidRDefault="000705A6" w:rsidP="00F35832">
            <w:pPr>
              <w:jc w:val="left"/>
              <w:rPr>
                <w:highlight w:val="yellow"/>
              </w:rPr>
            </w:pPr>
            <w:r w:rsidRPr="000705A6">
              <w:rPr>
                <w:highlight w:val="yellow"/>
              </w:rPr>
              <w:t>eMail của khách hàng</w:t>
            </w:r>
          </w:p>
        </w:tc>
      </w:tr>
      <w:tr w:rsidR="00336DAF" w:rsidRPr="009C09B2" w14:paraId="55D26455" w14:textId="77777777" w:rsidTr="00F35832">
        <w:tc>
          <w:tcPr>
            <w:tcW w:w="1420" w:type="pct"/>
          </w:tcPr>
          <w:p w14:paraId="38DC1008" w14:textId="77777777" w:rsidR="00336DAF" w:rsidRPr="009C09B2" w:rsidRDefault="00336DAF" w:rsidP="00F35832">
            <w:r w:rsidRPr="009C09B2">
              <w:t>Relationship</w:t>
            </w:r>
          </w:p>
        </w:tc>
        <w:tc>
          <w:tcPr>
            <w:tcW w:w="804" w:type="pct"/>
          </w:tcPr>
          <w:p w14:paraId="6D5FE3F0" w14:textId="77777777" w:rsidR="00336DAF" w:rsidRPr="009C09B2" w:rsidRDefault="00336DAF" w:rsidP="00F35832">
            <w:r w:rsidRPr="009C09B2">
              <w:t>VARCHAR2</w:t>
            </w:r>
          </w:p>
        </w:tc>
        <w:tc>
          <w:tcPr>
            <w:tcW w:w="383" w:type="pct"/>
          </w:tcPr>
          <w:p w14:paraId="12B850A5" w14:textId="77777777" w:rsidR="00336DAF" w:rsidRPr="009C09B2" w:rsidRDefault="00336DAF" w:rsidP="00F35832">
            <w:r w:rsidRPr="009C09B2">
              <w:t>10</w:t>
            </w:r>
          </w:p>
        </w:tc>
        <w:tc>
          <w:tcPr>
            <w:tcW w:w="367" w:type="pct"/>
          </w:tcPr>
          <w:p w14:paraId="43FA977E" w14:textId="77777777" w:rsidR="00336DAF" w:rsidRPr="009C09B2" w:rsidRDefault="00336DAF" w:rsidP="00F35832"/>
        </w:tc>
        <w:tc>
          <w:tcPr>
            <w:tcW w:w="496" w:type="pct"/>
          </w:tcPr>
          <w:p w14:paraId="7F929689" w14:textId="77777777" w:rsidR="00336DAF" w:rsidRPr="009C09B2" w:rsidRDefault="00336DAF" w:rsidP="00F35832"/>
        </w:tc>
        <w:tc>
          <w:tcPr>
            <w:tcW w:w="1530" w:type="pct"/>
          </w:tcPr>
          <w:p w14:paraId="35A5F6D6" w14:textId="77777777" w:rsidR="00336DAF" w:rsidRPr="009C09B2" w:rsidRDefault="00336DAF" w:rsidP="00F35832">
            <w:pPr>
              <w:jc w:val="left"/>
            </w:pPr>
            <w:r w:rsidRPr="009C09B2">
              <w:t>Quan hệ với chủ đơn,</w:t>
            </w:r>
          </w:p>
          <w:p w14:paraId="3AFB4D54" w14:textId="77777777" w:rsidR="00336DAF" w:rsidRPr="009C09B2" w:rsidRDefault="00336DAF" w:rsidP="00F35832">
            <w:pPr>
              <w:jc w:val="left"/>
            </w:pPr>
            <w:r w:rsidRPr="009C09B2">
              <w:t>Link với bảng allcode</w:t>
            </w:r>
          </w:p>
        </w:tc>
      </w:tr>
      <w:tr w:rsidR="00336DAF" w:rsidRPr="009C09B2" w14:paraId="6E1E84E4" w14:textId="77777777" w:rsidTr="00F35832">
        <w:tc>
          <w:tcPr>
            <w:tcW w:w="1420" w:type="pct"/>
          </w:tcPr>
          <w:p w14:paraId="03600266" w14:textId="77777777" w:rsidR="00336DAF" w:rsidRPr="009C09B2" w:rsidRDefault="00336DAF" w:rsidP="00F35832">
            <w:r w:rsidRPr="009C09B2">
              <w:t>Send_Date</w:t>
            </w:r>
          </w:p>
        </w:tc>
        <w:tc>
          <w:tcPr>
            <w:tcW w:w="804" w:type="pct"/>
          </w:tcPr>
          <w:p w14:paraId="1548BDA7" w14:textId="77777777" w:rsidR="00336DAF" w:rsidRPr="009C09B2" w:rsidRDefault="00336DAF" w:rsidP="00F35832">
            <w:r w:rsidRPr="009C09B2">
              <w:t>Date</w:t>
            </w:r>
          </w:p>
        </w:tc>
        <w:tc>
          <w:tcPr>
            <w:tcW w:w="383" w:type="pct"/>
          </w:tcPr>
          <w:p w14:paraId="22A064CB" w14:textId="77777777" w:rsidR="00336DAF" w:rsidRPr="009C09B2" w:rsidRDefault="00336DAF" w:rsidP="00F35832"/>
        </w:tc>
        <w:tc>
          <w:tcPr>
            <w:tcW w:w="367" w:type="pct"/>
          </w:tcPr>
          <w:p w14:paraId="7E479144" w14:textId="77777777" w:rsidR="00336DAF" w:rsidRPr="009C09B2" w:rsidRDefault="00336DAF" w:rsidP="00F35832"/>
        </w:tc>
        <w:tc>
          <w:tcPr>
            <w:tcW w:w="496" w:type="pct"/>
          </w:tcPr>
          <w:p w14:paraId="1A9CCF86" w14:textId="77777777" w:rsidR="00336DAF" w:rsidRPr="009C09B2" w:rsidRDefault="00336DAF" w:rsidP="00F35832"/>
        </w:tc>
        <w:tc>
          <w:tcPr>
            <w:tcW w:w="1530" w:type="pct"/>
          </w:tcPr>
          <w:p w14:paraId="0CD1F7DD" w14:textId="77777777" w:rsidR="00336DAF" w:rsidRPr="009C09B2" w:rsidRDefault="00336DAF" w:rsidP="00F35832">
            <w:pPr>
              <w:jc w:val="left"/>
            </w:pPr>
            <w:r w:rsidRPr="009C09B2">
              <w:t>Ngày gửi</w:t>
            </w:r>
          </w:p>
        </w:tc>
      </w:tr>
      <w:tr w:rsidR="00336DAF" w:rsidRPr="009C09B2" w14:paraId="5F984460" w14:textId="77777777" w:rsidTr="00F35832">
        <w:tc>
          <w:tcPr>
            <w:tcW w:w="1420" w:type="pct"/>
          </w:tcPr>
          <w:p w14:paraId="7FCB5271" w14:textId="77777777" w:rsidR="00336DAF" w:rsidRPr="009C09B2" w:rsidRDefault="00336DAF" w:rsidP="00F35832">
            <w:r w:rsidRPr="009C09B2">
              <w:t>Status</w:t>
            </w:r>
          </w:p>
        </w:tc>
        <w:tc>
          <w:tcPr>
            <w:tcW w:w="804" w:type="pct"/>
          </w:tcPr>
          <w:p w14:paraId="3626A6F9" w14:textId="77777777" w:rsidR="00336DAF" w:rsidRPr="009C09B2" w:rsidRDefault="00336DAF" w:rsidP="00F35832">
            <w:r w:rsidRPr="009C09B2">
              <w:t>NUMBER</w:t>
            </w:r>
          </w:p>
        </w:tc>
        <w:tc>
          <w:tcPr>
            <w:tcW w:w="383" w:type="pct"/>
          </w:tcPr>
          <w:p w14:paraId="03E063EB" w14:textId="77777777" w:rsidR="00336DAF" w:rsidRPr="009C09B2" w:rsidRDefault="00336DAF" w:rsidP="00F35832">
            <w:r w:rsidRPr="009C09B2">
              <w:t>2</w:t>
            </w:r>
          </w:p>
        </w:tc>
        <w:tc>
          <w:tcPr>
            <w:tcW w:w="367" w:type="pct"/>
          </w:tcPr>
          <w:p w14:paraId="5265F075" w14:textId="77777777" w:rsidR="00336DAF" w:rsidRPr="009C09B2" w:rsidRDefault="00336DAF" w:rsidP="00F35832"/>
        </w:tc>
        <w:tc>
          <w:tcPr>
            <w:tcW w:w="496" w:type="pct"/>
          </w:tcPr>
          <w:p w14:paraId="2BC69A49" w14:textId="77777777" w:rsidR="00336DAF" w:rsidRPr="009C09B2" w:rsidRDefault="00336DAF" w:rsidP="00F35832"/>
        </w:tc>
        <w:tc>
          <w:tcPr>
            <w:tcW w:w="1530" w:type="pct"/>
          </w:tcPr>
          <w:p w14:paraId="7D19BDEE" w14:textId="77777777" w:rsidR="00336DAF" w:rsidRPr="009C09B2" w:rsidRDefault="00336DAF" w:rsidP="00F35832">
            <w:pPr>
              <w:jc w:val="left"/>
            </w:pPr>
            <w:r w:rsidRPr="009C09B2">
              <w:t>Trạng thái đơn</w:t>
            </w:r>
          </w:p>
        </w:tc>
      </w:tr>
      <w:tr w:rsidR="00336DAF" w:rsidRPr="009C09B2" w14:paraId="56A5F6DC" w14:textId="77777777" w:rsidTr="00F35832">
        <w:tc>
          <w:tcPr>
            <w:tcW w:w="1420" w:type="pct"/>
          </w:tcPr>
          <w:p w14:paraId="6F840CE2" w14:textId="77777777" w:rsidR="00336DAF" w:rsidRPr="009C09B2" w:rsidRDefault="00336DAF" w:rsidP="00F35832">
            <w:r w:rsidRPr="009C09B2">
              <w:t>Status_Form</w:t>
            </w:r>
          </w:p>
        </w:tc>
        <w:tc>
          <w:tcPr>
            <w:tcW w:w="804" w:type="pct"/>
          </w:tcPr>
          <w:p w14:paraId="37EF3D87" w14:textId="77777777" w:rsidR="00336DAF" w:rsidRPr="009C09B2" w:rsidRDefault="00336DAF" w:rsidP="00F35832">
            <w:r w:rsidRPr="009C09B2">
              <w:t>NUMBER</w:t>
            </w:r>
          </w:p>
        </w:tc>
        <w:tc>
          <w:tcPr>
            <w:tcW w:w="383" w:type="pct"/>
          </w:tcPr>
          <w:p w14:paraId="70182E98" w14:textId="77777777" w:rsidR="00336DAF" w:rsidRPr="009C09B2" w:rsidRDefault="00336DAF" w:rsidP="00F35832">
            <w:r w:rsidRPr="009C09B2">
              <w:t>2</w:t>
            </w:r>
          </w:p>
        </w:tc>
        <w:tc>
          <w:tcPr>
            <w:tcW w:w="367" w:type="pct"/>
          </w:tcPr>
          <w:p w14:paraId="6AC07327" w14:textId="77777777" w:rsidR="00336DAF" w:rsidRPr="009C09B2" w:rsidRDefault="00336DAF" w:rsidP="00F35832"/>
        </w:tc>
        <w:tc>
          <w:tcPr>
            <w:tcW w:w="496" w:type="pct"/>
          </w:tcPr>
          <w:p w14:paraId="740E9BC5" w14:textId="77777777" w:rsidR="00336DAF" w:rsidRPr="009C09B2" w:rsidRDefault="00336DAF" w:rsidP="00F35832"/>
        </w:tc>
        <w:tc>
          <w:tcPr>
            <w:tcW w:w="1530" w:type="pct"/>
          </w:tcPr>
          <w:p w14:paraId="6F7AD763" w14:textId="77777777" w:rsidR="00336DAF" w:rsidRPr="009C09B2" w:rsidRDefault="00336DAF" w:rsidP="00F35832">
            <w:pPr>
              <w:jc w:val="left"/>
            </w:pPr>
            <w:r w:rsidRPr="009C09B2">
              <w:t>Trạng thái hình thức</w:t>
            </w:r>
          </w:p>
        </w:tc>
      </w:tr>
      <w:tr w:rsidR="00336DAF" w:rsidRPr="009C09B2" w14:paraId="6735513E" w14:textId="77777777" w:rsidTr="00F35832">
        <w:tc>
          <w:tcPr>
            <w:tcW w:w="1420" w:type="pct"/>
          </w:tcPr>
          <w:p w14:paraId="37FC468A" w14:textId="77777777" w:rsidR="00336DAF" w:rsidRPr="009C09B2" w:rsidRDefault="00336DAF" w:rsidP="00F35832">
            <w:r w:rsidRPr="009C09B2">
              <w:t>Status_Content</w:t>
            </w:r>
          </w:p>
        </w:tc>
        <w:tc>
          <w:tcPr>
            <w:tcW w:w="804" w:type="pct"/>
          </w:tcPr>
          <w:p w14:paraId="642AF632" w14:textId="77777777" w:rsidR="00336DAF" w:rsidRPr="009C09B2" w:rsidRDefault="00336DAF" w:rsidP="00F35832">
            <w:r w:rsidRPr="009C09B2">
              <w:t>NUMBER</w:t>
            </w:r>
          </w:p>
        </w:tc>
        <w:tc>
          <w:tcPr>
            <w:tcW w:w="383" w:type="pct"/>
          </w:tcPr>
          <w:p w14:paraId="5F33C2BD" w14:textId="77777777" w:rsidR="00336DAF" w:rsidRPr="009C09B2" w:rsidRDefault="00336DAF" w:rsidP="00F35832">
            <w:r w:rsidRPr="009C09B2">
              <w:t>2</w:t>
            </w:r>
          </w:p>
        </w:tc>
        <w:tc>
          <w:tcPr>
            <w:tcW w:w="367" w:type="pct"/>
          </w:tcPr>
          <w:p w14:paraId="5FC2C00C" w14:textId="77777777" w:rsidR="00336DAF" w:rsidRPr="009C09B2" w:rsidRDefault="00336DAF" w:rsidP="00F35832"/>
        </w:tc>
        <w:tc>
          <w:tcPr>
            <w:tcW w:w="496" w:type="pct"/>
          </w:tcPr>
          <w:p w14:paraId="4D4E8212" w14:textId="77777777" w:rsidR="00336DAF" w:rsidRPr="009C09B2" w:rsidRDefault="00336DAF" w:rsidP="00F35832"/>
        </w:tc>
        <w:tc>
          <w:tcPr>
            <w:tcW w:w="1530" w:type="pct"/>
          </w:tcPr>
          <w:p w14:paraId="57E0D417" w14:textId="77777777" w:rsidR="00336DAF" w:rsidRPr="009C09B2" w:rsidRDefault="00336DAF" w:rsidP="00F35832">
            <w:pPr>
              <w:jc w:val="left"/>
            </w:pPr>
            <w:r w:rsidRPr="009C09B2">
              <w:t>Trạng thái nội dung</w:t>
            </w:r>
          </w:p>
        </w:tc>
      </w:tr>
      <w:tr w:rsidR="00336DAF" w:rsidRPr="009C09B2" w14:paraId="7AEABB6E" w14:textId="77777777" w:rsidTr="00F35832">
        <w:tc>
          <w:tcPr>
            <w:tcW w:w="1420" w:type="pct"/>
          </w:tcPr>
          <w:p w14:paraId="037A9E08" w14:textId="77777777" w:rsidR="00336DAF" w:rsidRPr="009C09B2" w:rsidRDefault="00336DAF" w:rsidP="00F35832">
            <w:r w:rsidRPr="009C09B2">
              <w:t>Filing_Date</w:t>
            </w:r>
          </w:p>
        </w:tc>
        <w:tc>
          <w:tcPr>
            <w:tcW w:w="804" w:type="pct"/>
          </w:tcPr>
          <w:p w14:paraId="120D389B" w14:textId="77777777" w:rsidR="00336DAF" w:rsidRPr="009C09B2" w:rsidRDefault="00336DAF" w:rsidP="00F35832">
            <w:r w:rsidRPr="009C09B2">
              <w:t>Date</w:t>
            </w:r>
          </w:p>
        </w:tc>
        <w:tc>
          <w:tcPr>
            <w:tcW w:w="383" w:type="pct"/>
          </w:tcPr>
          <w:p w14:paraId="20413F6B" w14:textId="77777777" w:rsidR="00336DAF" w:rsidRPr="009C09B2" w:rsidRDefault="00336DAF" w:rsidP="00F35832"/>
        </w:tc>
        <w:tc>
          <w:tcPr>
            <w:tcW w:w="367" w:type="pct"/>
          </w:tcPr>
          <w:p w14:paraId="022AACB0" w14:textId="77777777" w:rsidR="00336DAF" w:rsidRPr="009C09B2" w:rsidRDefault="00336DAF" w:rsidP="00F35832"/>
        </w:tc>
        <w:tc>
          <w:tcPr>
            <w:tcW w:w="496" w:type="pct"/>
          </w:tcPr>
          <w:p w14:paraId="3A2F93FC" w14:textId="77777777" w:rsidR="00336DAF" w:rsidRPr="009C09B2" w:rsidRDefault="00336DAF" w:rsidP="00F35832"/>
        </w:tc>
        <w:tc>
          <w:tcPr>
            <w:tcW w:w="1530" w:type="pct"/>
          </w:tcPr>
          <w:p w14:paraId="4E4CFF4B" w14:textId="77777777" w:rsidR="00336DAF" w:rsidRPr="009C09B2" w:rsidRDefault="00336DAF" w:rsidP="00F35832">
            <w:pPr>
              <w:jc w:val="left"/>
            </w:pPr>
            <w:r w:rsidRPr="009C09B2">
              <w:t>Ngày nộp đơn</w:t>
            </w:r>
          </w:p>
        </w:tc>
      </w:tr>
      <w:tr w:rsidR="00336DAF" w:rsidRPr="009C09B2" w14:paraId="36B863D4" w14:textId="77777777" w:rsidTr="00F35832">
        <w:tc>
          <w:tcPr>
            <w:tcW w:w="1420" w:type="pct"/>
          </w:tcPr>
          <w:p w14:paraId="1A256D57" w14:textId="77777777" w:rsidR="00336DAF" w:rsidRPr="009C09B2" w:rsidRDefault="00336DAF" w:rsidP="00F35832">
            <w:r w:rsidRPr="009C09B2">
              <w:t>Accept_Date</w:t>
            </w:r>
          </w:p>
        </w:tc>
        <w:tc>
          <w:tcPr>
            <w:tcW w:w="804" w:type="pct"/>
          </w:tcPr>
          <w:p w14:paraId="28E0582E" w14:textId="77777777" w:rsidR="00336DAF" w:rsidRPr="009C09B2" w:rsidRDefault="00336DAF" w:rsidP="00F35832">
            <w:r w:rsidRPr="009C09B2">
              <w:t>Date</w:t>
            </w:r>
          </w:p>
        </w:tc>
        <w:tc>
          <w:tcPr>
            <w:tcW w:w="383" w:type="pct"/>
          </w:tcPr>
          <w:p w14:paraId="41A3B1AE" w14:textId="77777777" w:rsidR="00336DAF" w:rsidRPr="009C09B2" w:rsidRDefault="00336DAF" w:rsidP="00F35832"/>
        </w:tc>
        <w:tc>
          <w:tcPr>
            <w:tcW w:w="367" w:type="pct"/>
          </w:tcPr>
          <w:p w14:paraId="3FE4394D" w14:textId="77777777" w:rsidR="00336DAF" w:rsidRPr="009C09B2" w:rsidRDefault="00336DAF" w:rsidP="00F35832"/>
        </w:tc>
        <w:tc>
          <w:tcPr>
            <w:tcW w:w="496" w:type="pct"/>
          </w:tcPr>
          <w:p w14:paraId="317717B0" w14:textId="77777777" w:rsidR="00336DAF" w:rsidRPr="009C09B2" w:rsidRDefault="00336DAF" w:rsidP="00F35832"/>
        </w:tc>
        <w:tc>
          <w:tcPr>
            <w:tcW w:w="1530" w:type="pct"/>
          </w:tcPr>
          <w:p w14:paraId="40D4972D" w14:textId="77777777" w:rsidR="00336DAF" w:rsidRPr="009C09B2" w:rsidRDefault="00336DAF" w:rsidP="00F35832">
            <w:pPr>
              <w:jc w:val="left"/>
            </w:pPr>
            <w:r w:rsidRPr="009C09B2">
              <w:t>Ngày chấp nhận đơn</w:t>
            </w:r>
          </w:p>
        </w:tc>
      </w:tr>
      <w:tr w:rsidR="00336DAF" w:rsidRPr="009C09B2" w14:paraId="6F0FF71B" w14:textId="77777777" w:rsidTr="00F35832">
        <w:tc>
          <w:tcPr>
            <w:tcW w:w="1420" w:type="pct"/>
          </w:tcPr>
          <w:p w14:paraId="5ADA849F" w14:textId="77777777" w:rsidR="00336DAF" w:rsidRPr="009C09B2" w:rsidRDefault="00336DAF" w:rsidP="00F35832">
            <w:r w:rsidRPr="009C09B2">
              <w:t>Public_Date</w:t>
            </w:r>
          </w:p>
        </w:tc>
        <w:tc>
          <w:tcPr>
            <w:tcW w:w="804" w:type="pct"/>
          </w:tcPr>
          <w:p w14:paraId="0C1EA1FB" w14:textId="77777777" w:rsidR="00336DAF" w:rsidRPr="009C09B2" w:rsidRDefault="00336DAF" w:rsidP="00F35832">
            <w:r w:rsidRPr="009C09B2">
              <w:t>Date</w:t>
            </w:r>
          </w:p>
        </w:tc>
        <w:tc>
          <w:tcPr>
            <w:tcW w:w="383" w:type="pct"/>
          </w:tcPr>
          <w:p w14:paraId="0E38C1F9" w14:textId="77777777" w:rsidR="00336DAF" w:rsidRPr="009C09B2" w:rsidRDefault="00336DAF" w:rsidP="00F35832"/>
        </w:tc>
        <w:tc>
          <w:tcPr>
            <w:tcW w:w="367" w:type="pct"/>
          </w:tcPr>
          <w:p w14:paraId="3276323E" w14:textId="77777777" w:rsidR="00336DAF" w:rsidRPr="009C09B2" w:rsidRDefault="00336DAF" w:rsidP="00F35832"/>
        </w:tc>
        <w:tc>
          <w:tcPr>
            <w:tcW w:w="496" w:type="pct"/>
          </w:tcPr>
          <w:p w14:paraId="7B72449E" w14:textId="77777777" w:rsidR="00336DAF" w:rsidRPr="009C09B2" w:rsidRDefault="00336DAF" w:rsidP="00F35832"/>
        </w:tc>
        <w:tc>
          <w:tcPr>
            <w:tcW w:w="1530" w:type="pct"/>
          </w:tcPr>
          <w:p w14:paraId="69BF6844" w14:textId="77777777" w:rsidR="00336DAF" w:rsidRPr="009C09B2" w:rsidRDefault="00336DAF" w:rsidP="00F35832">
            <w:pPr>
              <w:jc w:val="left"/>
            </w:pPr>
            <w:r w:rsidRPr="009C09B2">
              <w:t>Ngày công bố đơn</w:t>
            </w:r>
          </w:p>
        </w:tc>
      </w:tr>
      <w:tr w:rsidR="00336DAF" w:rsidRPr="009C09B2" w14:paraId="07638019" w14:textId="77777777" w:rsidTr="00F35832">
        <w:tc>
          <w:tcPr>
            <w:tcW w:w="1420" w:type="pct"/>
          </w:tcPr>
          <w:p w14:paraId="5287B10E" w14:textId="77777777" w:rsidR="00336DAF" w:rsidRPr="009C09B2" w:rsidRDefault="00336DAF" w:rsidP="00F35832">
            <w:r w:rsidRPr="009C09B2">
              <w:t>Accept_Content_Date</w:t>
            </w:r>
          </w:p>
        </w:tc>
        <w:tc>
          <w:tcPr>
            <w:tcW w:w="804" w:type="pct"/>
          </w:tcPr>
          <w:p w14:paraId="3AA055CE" w14:textId="77777777" w:rsidR="00336DAF" w:rsidRPr="009C09B2" w:rsidRDefault="00336DAF" w:rsidP="00F35832">
            <w:r w:rsidRPr="009C09B2">
              <w:t>Date</w:t>
            </w:r>
          </w:p>
        </w:tc>
        <w:tc>
          <w:tcPr>
            <w:tcW w:w="383" w:type="pct"/>
          </w:tcPr>
          <w:p w14:paraId="34089302" w14:textId="77777777" w:rsidR="00336DAF" w:rsidRPr="009C09B2" w:rsidRDefault="00336DAF" w:rsidP="00F35832"/>
        </w:tc>
        <w:tc>
          <w:tcPr>
            <w:tcW w:w="367" w:type="pct"/>
          </w:tcPr>
          <w:p w14:paraId="47FC7F08" w14:textId="77777777" w:rsidR="00336DAF" w:rsidRPr="009C09B2" w:rsidRDefault="00336DAF" w:rsidP="00F35832"/>
        </w:tc>
        <w:tc>
          <w:tcPr>
            <w:tcW w:w="496" w:type="pct"/>
          </w:tcPr>
          <w:p w14:paraId="3CA21E70" w14:textId="77777777" w:rsidR="00336DAF" w:rsidRPr="009C09B2" w:rsidRDefault="00336DAF" w:rsidP="00F35832"/>
        </w:tc>
        <w:tc>
          <w:tcPr>
            <w:tcW w:w="1530" w:type="pct"/>
          </w:tcPr>
          <w:p w14:paraId="327681EF" w14:textId="77777777" w:rsidR="00336DAF" w:rsidRPr="009C09B2" w:rsidRDefault="00336DAF" w:rsidP="00F35832">
            <w:pPr>
              <w:jc w:val="left"/>
            </w:pPr>
            <w:r w:rsidRPr="009C09B2">
              <w:t>Ngày chấp nhận nội dung</w:t>
            </w:r>
          </w:p>
        </w:tc>
      </w:tr>
      <w:tr w:rsidR="00336DAF" w:rsidRPr="009C09B2" w14:paraId="1DC88B1F" w14:textId="77777777" w:rsidTr="00F35832">
        <w:tc>
          <w:tcPr>
            <w:tcW w:w="1420" w:type="pct"/>
          </w:tcPr>
          <w:p w14:paraId="0F36037F" w14:textId="77777777" w:rsidR="00336DAF" w:rsidRPr="009C09B2" w:rsidRDefault="00336DAF" w:rsidP="00F35832">
            <w:r w:rsidRPr="009C09B2">
              <w:t>Grant_Date</w:t>
            </w:r>
          </w:p>
        </w:tc>
        <w:tc>
          <w:tcPr>
            <w:tcW w:w="804" w:type="pct"/>
          </w:tcPr>
          <w:p w14:paraId="2630CC65" w14:textId="77777777" w:rsidR="00336DAF" w:rsidRPr="009C09B2" w:rsidRDefault="00336DAF" w:rsidP="00F35832">
            <w:r w:rsidRPr="009C09B2">
              <w:t>Date</w:t>
            </w:r>
          </w:p>
        </w:tc>
        <w:tc>
          <w:tcPr>
            <w:tcW w:w="383" w:type="pct"/>
          </w:tcPr>
          <w:p w14:paraId="391E0D71" w14:textId="77777777" w:rsidR="00336DAF" w:rsidRPr="009C09B2" w:rsidRDefault="00336DAF" w:rsidP="00F35832"/>
        </w:tc>
        <w:tc>
          <w:tcPr>
            <w:tcW w:w="367" w:type="pct"/>
          </w:tcPr>
          <w:p w14:paraId="50F67E38" w14:textId="77777777" w:rsidR="00336DAF" w:rsidRPr="009C09B2" w:rsidRDefault="00336DAF" w:rsidP="00F35832"/>
        </w:tc>
        <w:tc>
          <w:tcPr>
            <w:tcW w:w="496" w:type="pct"/>
          </w:tcPr>
          <w:p w14:paraId="1B54FFD7" w14:textId="77777777" w:rsidR="00336DAF" w:rsidRPr="009C09B2" w:rsidRDefault="00336DAF" w:rsidP="00F35832"/>
        </w:tc>
        <w:tc>
          <w:tcPr>
            <w:tcW w:w="1530" w:type="pct"/>
          </w:tcPr>
          <w:p w14:paraId="26E79840" w14:textId="77777777" w:rsidR="00336DAF" w:rsidRPr="009C09B2" w:rsidRDefault="00336DAF" w:rsidP="00F35832">
            <w:pPr>
              <w:jc w:val="left"/>
            </w:pPr>
            <w:r w:rsidRPr="009C09B2">
              <w:t>Ngày cấp bằng</w:t>
            </w:r>
          </w:p>
        </w:tc>
      </w:tr>
      <w:tr w:rsidR="00336DAF" w:rsidRPr="009C09B2" w14:paraId="17DC5E18" w14:textId="77777777" w:rsidTr="00F35832">
        <w:tc>
          <w:tcPr>
            <w:tcW w:w="1420" w:type="pct"/>
          </w:tcPr>
          <w:p w14:paraId="318DDCC2" w14:textId="77777777" w:rsidR="00336DAF" w:rsidRPr="009C09B2" w:rsidRDefault="00336DAF" w:rsidP="00F35832">
            <w:r w:rsidRPr="009C09B2">
              <w:t>Grant_Public_Date</w:t>
            </w:r>
          </w:p>
        </w:tc>
        <w:tc>
          <w:tcPr>
            <w:tcW w:w="804" w:type="pct"/>
          </w:tcPr>
          <w:p w14:paraId="2A5AD6AB" w14:textId="77777777" w:rsidR="00336DAF" w:rsidRPr="009C09B2" w:rsidRDefault="00336DAF" w:rsidP="00F35832">
            <w:r w:rsidRPr="009C09B2">
              <w:t>Date</w:t>
            </w:r>
          </w:p>
        </w:tc>
        <w:tc>
          <w:tcPr>
            <w:tcW w:w="383" w:type="pct"/>
          </w:tcPr>
          <w:p w14:paraId="79EA2FF1" w14:textId="77777777" w:rsidR="00336DAF" w:rsidRPr="009C09B2" w:rsidRDefault="00336DAF" w:rsidP="00F35832"/>
        </w:tc>
        <w:tc>
          <w:tcPr>
            <w:tcW w:w="367" w:type="pct"/>
          </w:tcPr>
          <w:p w14:paraId="283E17E1" w14:textId="77777777" w:rsidR="00336DAF" w:rsidRPr="009C09B2" w:rsidRDefault="00336DAF" w:rsidP="00F35832"/>
        </w:tc>
        <w:tc>
          <w:tcPr>
            <w:tcW w:w="496" w:type="pct"/>
          </w:tcPr>
          <w:p w14:paraId="7126D8CB" w14:textId="77777777" w:rsidR="00336DAF" w:rsidRPr="009C09B2" w:rsidRDefault="00336DAF" w:rsidP="00F35832"/>
        </w:tc>
        <w:tc>
          <w:tcPr>
            <w:tcW w:w="1530" w:type="pct"/>
          </w:tcPr>
          <w:p w14:paraId="7A57DD94" w14:textId="77777777" w:rsidR="00336DAF" w:rsidRPr="009C09B2" w:rsidRDefault="00336DAF" w:rsidP="00F35832">
            <w:pPr>
              <w:jc w:val="left"/>
            </w:pPr>
            <w:r w:rsidRPr="009C09B2">
              <w:t>Ngày công bố bằng</w:t>
            </w:r>
          </w:p>
        </w:tc>
      </w:tr>
      <w:tr w:rsidR="00336DAF" w:rsidRPr="009C09B2" w14:paraId="3F0AF460" w14:textId="77777777" w:rsidTr="00F35832">
        <w:tc>
          <w:tcPr>
            <w:tcW w:w="1420" w:type="pct"/>
          </w:tcPr>
          <w:p w14:paraId="7C1284C6" w14:textId="77777777" w:rsidR="00336DAF" w:rsidRPr="009C09B2" w:rsidRDefault="00336DAF" w:rsidP="00F35832">
            <w:r w:rsidRPr="009C09B2">
              <w:t>Remark</w:t>
            </w:r>
          </w:p>
        </w:tc>
        <w:tc>
          <w:tcPr>
            <w:tcW w:w="804" w:type="pct"/>
          </w:tcPr>
          <w:p w14:paraId="6D7C99C3" w14:textId="77777777" w:rsidR="00336DAF" w:rsidRPr="009C09B2" w:rsidRDefault="00336DAF" w:rsidP="00F35832">
            <w:r w:rsidRPr="009C09B2">
              <w:t>VARCHAR2</w:t>
            </w:r>
          </w:p>
        </w:tc>
        <w:tc>
          <w:tcPr>
            <w:tcW w:w="383" w:type="pct"/>
          </w:tcPr>
          <w:p w14:paraId="6023B52A" w14:textId="77777777" w:rsidR="00336DAF" w:rsidRPr="009C09B2" w:rsidRDefault="00336DAF" w:rsidP="00F35832">
            <w:r w:rsidRPr="009C09B2">
              <w:t>MAX</w:t>
            </w:r>
          </w:p>
        </w:tc>
        <w:tc>
          <w:tcPr>
            <w:tcW w:w="367" w:type="pct"/>
          </w:tcPr>
          <w:p w14:paraId="54E9F8AE" w14:textId="77777777" w:rsidR="00336DAF" w:rsidRPr="009C09B2" w:rsidRDefault="00336DAF" w:rsidP="00F35832"/>
        </w:tc>
        <w:tc>
          <w:tcPr>
            <w:tcW w:w="496" w:type="pct"/>
          </w:tcPr>
          <w:p w14:paraId="2EF5FEAF" w14:textId="77777777" w:rsidR="00336DAF" w:rsidRPr="009C09B2" w:rsidRDefault="00336DAF" w:rsidP="00F35832"/>
        </w:tc>
        <w:tc>
          <w:tcPr>
            <w:tcW w:w="1530" w:type="pct"/>
          </w:tcPr>
          <w:p w14:paraId="2E384063" w14:textId="77777777" w:rsidR="00336DAF" w:rsidRPr="009C09B2" w:rsidRDefault="00336DAF" w:rsidP="00F35832">
            <w:pPr>
              <w:jc w:val="left"/>
            </w:pPr>
            <w:r w:rsidRPr="009C09B2">
              <w:t>Nhận xét của khách hàng</w:t>
            </w:r>
          </w:p>
        </w:tc>
      </w:tr>
      <w:tr w:rsidR="00336DAF" w:rsidRPr="009C09B2" w14:paraId="06917544" w14:textId="77777777" w:rsidTr="00F35832">
        <w:tc>
          <w:tcPr>
            <w:tcW w:w="1420" w:type="pct"/>
          </w:tcPr>
          <w:p w14:paraId="224DDB9F" w14:textId="77777777" w:rsidR="00336DAF" w:rsidRPr="009C09B2" w:rsidRDefault="00336DAF" w:rsidP="00F35832">
            <w:r w:rsidRPr="009C09B2">
              <w:t>Deleted</w:t>
            </w:r>
          </w:p>
        </w:tc>
        <w:tc>
          <w:tcPr>
            <w:tcW w:w="804" w:type="pct"/>
          </w:tcPr>
          <w:p w14:paraId="1FEF26F3" w14:textId="77777777" w:rsidR="00336DAF" w:rsidRPr="009C09B2" w:rsidRDefault="00336DAF" w:rsidP="00F35832">
            <w:r w:rsidRPr="009C09B2">
              <w:t>NUMBER</w:t>
            </w:r>
          </w:p>
        </w:tc>
        <w:tc>
          <w:tcPr>
            <w:tcW w:w="383" w:type="pct"/>
          </w:tcPr>
          <w:p w14:paraId="34B5F6FE" w14:textId="77777777" w:rsidR="00336DAF" w:rsidRPr="009C09B2" w:rsidRDefault="00336DAF" w:rsidP="00F35832">
            <w:r w:rsidRPr="009C09B2">
              <w:t>1</w:t>
            </w:r>
          </w:p>
        </w:tc>
        <w:tc>
          <w:tcPr>
            <w:tcW w:w="367" w:type="pct"/>
          </w:tcPr>
          <w:p w14:paraId="43D14963" w14:textId="77777777" w:rsidR="00336DAF" w:rsidRPr="009C09B2" w:rsidRDefault="00336DAF" w:rsidP="00F35832"/>
        </w:tc>
        <w:tc>
          <w:tcPr>
            <w:tcW w:w="496" w:type="pct"/>
          </w:tcPr>
          <w:p w14:paraId="4EF93002" w14:textId="77777777" w:rsidR="00336DAF" w:rsidRPr="009C09B2" w:rsidRDefault="00336DAF" w:rsidP="00F35832"/>
        </w:tc>
        <w:tc>
          <w:tcPr>
            <w:tcW w:w="1530" w:type="pct"/>
          </w:tcPr>
          <w:p w14:paraId="48B39CC9" w14:textId="77777777" w:rsidR="00336DAF" w:rsidRPr="009C09B2" w:rsidRDefault="00336DAF" w:rsidP="00F35832">
            <w:pPr>
              <w:jc w:val="left"/>
            </w:pPr>
            <w:r w:rsidRPr="009C09B2">
              <w:t>Đã xóa hay chưa</w:t>
            </w:r>
          </w:p>
          <w:p w14:paraId="2D929F9D" w14:textId="77777777" w:rsidR="00336DAF" w:rsidRPr="009C09B2" w:rsidRDefault="00336DAF" w:rsidP="00F35832">
            <w:pPr>
              <w:jc w:val="left"/>
            </w:pPr>
            <w:r w:rsidRPr="009C09B2">
              <w:t>1: Đã xóa</w:t>
            </w:r>
          </w:p>
          <w:p w14:paraId="6D0226A5" w14:textId="77777777" w:rsidR="00336DAF" w:rsidRPr="009C09B2" w:rsidRDefault="00336DAF" w:rsidP="00F35832">
            <w:pPr>
              <w:jc w:val="left"/>
            </w:pPr>
            <w:r w:rsidRPr="009C09B2">
              <w:t>0: Bình thường</w:t>
            </w:r>
          </w:p>
        </w:tc>
      </w:tr>
      <w:tr w:rsidR="00336DAF" w:rsidRPr="009C09B2" w14:paraId="640A4AF9" w14:textId="77777777" w:rsidTr="00F35832">
        <w:tc>
          <w:tcPr>
            <w:tcW w:w="1420" w:type="pct"/>
          </w:tcPr>
          <w:p w14:paraId="154C65C8" w14:textId="77777777" w:rsidR="00336DAF" w:rsidRPr="009C09B2" w:rsidRDefault="00336DAF" w:rsidP="00F35832">
            <w:r w:rsidRPr="009C09B2">
              <w:t>Created_By</w:t>
            </w:r>
          </w:p>
        </w:tc>
        <w:tc>
          <w:tcPr>
            <w:tcW w:w="804" w:type="pct"/>
          </w:tcPr>
          <w:p w14:paraId="2EE96659" w14:textId="77777777" w:rsidR="00336DAF" w:rsidRPr="009C09B2" w:rsidRDefault="00336DAF" w:rsidP="00F35832">
            <w:r w:rsidRPr="009C09B2">
              <w:t>VARCHAR2</w:t>
            </w:r>
          </w:p>
        </w:tc>
        <w:tc>
          <w:tcPr>
            <w:tcW w:w="383" w:type="pct"/>
          </w:tcPr>
          <w:p w14:paraId="4B08431E" w14:textId="77777777" w:rsidR="00336DAF" w:rsidRPr="009C09B2" w:rsidRDefault="00336DAF" w:rsidP="00F35832">
            <w:r w:rsidRPr="009C09B2">
              <w:t>50</w:t>
            </w:r>
          </w:p>
        </w:tc>
        <w:tc>
          <w:tcPr>
            <w:tcW w:w="367" w:type="pct"/>
          </w:tcPr>
          <w:p w14:paraId="1703A720" w14:textId="77777777" w:rsidR="00336DAF" w:rsidRPr="009C09B2" w:rsidRDefault="00336DAF" w:rsidP="00F35832"/>
        </w:tc>
        <w:tc>
          <w:tcPr>
            <w:tcW w:w="496" w:type="pct"/>
          </w:tcPr>
          <w:p w14:paraId="022F2635" w14:textId="77777777" w:rsidR="00336DAF" w:rsidRPr="009C09B2" w:rsidRDefault="00336DAF" w:rsidP="00F35832"/>
        </w:tc>
        <w:tc>
          <w:tcPr>
            <w:tcW w:w="1530" w:type="pct"/>
          </w:tcPr>
          <w:p w14:paraId="65D97FD7" w14:textId="77777777" w:rsidR="00336DAF" w:rsidRPr="009C09B2" w:rsidRDefault="00336DAF" w:rsidP="00F35832">
            <w:pPr>
              <w:jc w:val="left"/>
            </w:pPr>
            <w:r w:rsidRPr="009C09B2">
              <w:t>Người tạo</w:t>
            </w:r>
          </w:p>
        </w:tc>
      </w:tr>
      <w:tr w:rsidR="00336DAF" w:rsidRPr="009C09B2" w14:paraId="4B41E8CE" w14:textId="77777777" w:rsidTr="00F35832">
        <w:tc>
          <w:tcPr>
            <w:tcW w:w="1420" w:type="pct"/>
          </w:tcPr>
          <w:p w14:paraId="79EB2A90" w14:textId="77777777" w:rsidR="00336DAF" w:rsidRPr="009C09B2" w:rsidRDefault="00336DAF" w:rsidP="00F35832">
            <w:r w:rsidRPr="009C09B2">
              <w:t>Created_Date</w:t>
            </w:r>
          </w:p>
        </w:tc>
        <w:tc>
          <w:tcPr>
            <w:tcW w:w="804" w:type="pct"/>
          </w:tcPr>
          <w:p w14:paraId="4DCCDD08" w14:textId="77777777" w:rsidR="00336DAF" w:rsidRPr="009C09B2" w:rsidRDefault="00336DAF" w:rsidP="00F35832">
            <w:r w:rsidRPr="009C09B2">
              <w:t>Date</w:t>
            </w:r>
          </w:p>
        </w:tc>
        <w:tc>
          <w:tcPr>
            <w:tcW w:w="383" w:type="pct"/>
          </w:tcPr>
          <w:p w14:paraId="47486C86" w14:textId="77777777" w:rsidR="00336DAF" w:rsidRPr="009C09B2" w:rsidRDefault="00336DAF" w:rsidP="00F35832"/>
        </w:tc>
        <w:tc>
          <w:tcPr>
            <w:tcW w:w="367" w:type="pct"/>
          </w:tcPr>
          <w:p w14:paraId="40782ABE" w14:textId="77777777" w:rsidR="00336DAF" w:rsidRPr="009C09B2" w:rsidRDefault="00336DAF" w:rsidP="00F35832"/>
        </w:tc>
        <w:tc>
          <w:tcPr>
            <w:tcW w:w="496" w:type="pct"/>
          </w:tcPr>
          <w:p w14:paraId="5D0CA199" w14:textId="77777777" w:rsidR="00336DAF" w:rsidRPr="009C09B2" w:rsidRDefault="00336DAF" w:rsidP="00F35832"/>
        </w:tc>
        <w:tc>
          <w:tcPr>
            <w:tcW w:w="1530" w:type="pct"/>
          </w:tcPr>
          <w:p w14:paraId="48A05DF9" w14:textId="77777777" w:rsidR="00336DAF" w:rsidRPr="009C09B2" w:rsidRDefault="00336DAF" w:rsidP="00F35832">
            <w:pPr>
              <w:jc w:val="left"/>
            </w:pPr>
            <w:r w:rsidRPr="009C09B2">
              <w:t>Ngày tạo</w:t>
            </w:r>
          </w:p>
        </w:tc>
      </w:tr>
      <w:tr w:rsidR="00336DAF" w:rsidRPr="009C09B2" w14:paraId="25DB0568" w14:textId="77777777" w:rsidTr="00F35832">
        <w:tc>
          <w:tcPr>
            <w:tcW w:w="1420" w:type="pct"/>
          </w:tcPr>
          <w:p w14:paraId="3A8D0E63" w14:textId="77777777" w:rsidR="00336DAF" w:rsidRPr="009C09B2" w:rsidRDefault="00336DAF" w:rsidP="00F35832">
            <w:r w:rsidRPr="009C09B2">
              <w:t>Modify_By</w:t>
            </w:r>
          </w:p>
        </w:tc>
        <w:tc>
          <w:tcPr>
            <w:tcW w:w="804" w:type="pct"/>
          </w:tcPr>
          <w:p w14:paraId="506DC6DA" w14:textId="77777777" w:rsidR="00336DAF" w:rsidRPr="009C09B2" w:rsidRDefault="00336DAF" w:rsidP="00F35832">
            <w:r w:rsidRPr="009C09B2">
              <w:t>VARCHAR2</w:t>
            </w:r>
          </w:p>
        </w:tc>
        <w:tc>
          <w:tcPr>
            <w:tcW w:w="383" w:type="pct"/>
          </w:tcPr>
          <w:p w14:paraId="1E727FB3" w14:textId="77777777" w:rsidR="00336DAF" w:rsidRPr="009C09B2" w:rsidRDefault="00336DAF" w:rsidP="00F35832">
            <w:r w:rsidRPr="009C09B2">
              <w:t>50</w:t>
            </w:r>
          </w:p>
        </w:tc>
        <w:tc>
          <w:tcPr>
            <w:tcW w:w="367" w:type="pct"/>
          </w:tcPr>
          <w:p w14:paraId="2999BC16" w14:textId="77777777" w:rsidR="00336DAF" w:rsidRPr="009C09B2" w:rsidRDefault="00336DAF" w:rsidP="00F35832"/>
        </w:tc>
        <w:tc>
          <w:tcPr>
            <w:tcW w:w="496" w:type="pct"/>
          </w:tcPr>
          <w:p w14:paraId="09D16B77" w14:textId="77777777" w:rsidR="00336DAF" w:rsidRPr="009C09B2" w:rsidRDefault="00336DAF" w:rsidP="00F35832"/>
        </w:tc>
        <w:tc>
          <w:tcPr>
            <w:tcW w:w="1530" w:type="pct"/>
          </w:tcPr>
          <w:p w14:paraId="4214750B" w14:textId="77777777" w:rsidR="00336DAF" w:rsidRPr="009C09B2" w:rsidRDefault="00336DAF" w:rsidP="00F35832">
            <w:pPr>
              <w:jc w:val="left"/>
            </w:pPr>
            <w:r w:rsidRPr="009C09B2">
              <w:t>Người sửa</w:t>
            </w:r>
          </w:p>
        </w:tc>
      </w:tr>
      <w:tr w:rsidR="00336DAF" w:rsidRPr="009C09B2" w14:paraId="1DE57D46" w14:textId="77777777" w:rsidTr="00F35832">
        <w:tc>
          <w:tcPr>
            <w:tcW w:w="1420" w:type="pct"/>
          </w:tcPr>
          <w:p w14:paraId="5E6B3B86" w14:textId="77777777" w:rsidR="00336DAF" w:rsidRPr="009C09B2" w:rsidRDefault="00336DAF" w:rsidP="00F35832">
            <w:r w:rsidRPr="009C09B2">
              <w:t>Modify_Date</w:t>
            </w:r>
          </w:p>
        </w:tc>
        <w:tc>
          <w:tcPr>
            <w:tcW w:w="804" w:type="pct"/>
          </w:tcPr>
          <w:p w14:paraId="52D76E3A" w14:textId="77777777" w:rsidR="00336DAF" w:rsidRPr="009C09B2" w:rsidRDefault="00336DAF" w:rsidP="00F35832">
            <w:r w:rsidRPr="009C09B2">
              <w:t>Date</w:t>
            </w:r>
          </w:p>
        </w:tc>
        <w:tc>
          <w:tcPr>
            <w:tcW w:w="383" w:type="pct"/>
          </w:tcPr>
          <w:p w14:paraId="2DAC8C26" w14:textId="77777777" w:rsidR="00336DAF" w:rsidRPr="009C09B2" w:rsidRDefault="00336DAF" w:rsidP="00F35832"/>
        </w:tc>
        <w:tc>
          <w:tcPr>
            <w:tcW w:w="367" w:type="pct"/>
          </w:tcPr>
          <w:p w14:paraId="4F8968EB" w14:textId="77777777" w:rsidR="00336DAF" w:rsidRPr="009C09B2" w:rsidRDefault="00336DAF" w:rsidP="00F35832"/>
        </w:tc>
        <w:tc>
          <w:tcPr>
            <w:tcW w:w="496" w:type="pct"/>
          </w:tcPr>
          <w:p w14:paraId="658AD46A" w14:textId="77777777" w:rsidR="00336DAF" w:rsidRPr="009C09B2" w:rsidRDefault="00336DAF" w:rsidP="00F35832"/>
        </w:tc>
        <w:tc>
          <w:tcPr>
            <w:tcW w:w="1530" w:type="pct"/>
          </w:tcPr>
          <w:p w14:paraId="1A03C692" w14:textId="77777777" w:rsidR="00336DAF" w:rsidRPr="009C09B2" w:rsidRDefault="00336DAF" w:rsidP="00F35832">
            <w:pPr>
              <w:jc w:val="left"/>
            </w:pPr>
            <w:r w:rsidRPr="009C09B2">
              <w:t>Ngày sửa</w:t>
            </w:r>
          </w:p>
        </w:tc>
      </w:tr>
      <w:tr w:rsidR="00336DAF" w:rsidRPr="009C09B2" w14:paraId="00C16C9D" w14:textId="77777777" w:rsidTr="00F35832">
        <w:tc>
          <w:tcPr>
            <w:tcW w:w="1420" w:type="pct"/>
          </w:tcPr>
          <w:p w14:paraId="08039CAE" w14:textId="77777777" w:rsidR="00336DAF" w:rsidRPr="009C09B2" w:rsidRDefault="00336DAF" w:rsidP="00F35832">
            <w:r w:rsidRPr="009C09B2">
              <w:t>LANGUAGE_CODE</w:t>
            </w:r>
          </w:p>
        </w:tc>
        <w:tc>
          <w:tcPr>
            <w:tcW w:w="804" w:type="pct"/>
          </w:tcPr>
          <w:p w14:paraId="0D9E862C" w14:textId="77777777" w:rsidR="00336DAF" w:rsidRPr="009C09B2" w:rsidRDefault="00336DAF" w:rsidP="00F35832">
            <w:r w:rsidRPr="009C09B2">
              <w:t>Varchar2</w:t>
            </w:r>
          </w:p>
        </w:tc>
        <w:tc>
          <w:tcPr>
            <w:tcW w:w="383" w:type="pct"/>
          </w:tcPr>
          <w:p w14:paraId="158DF9FD" w14:textId="77777777" w:rsidR="00336DAF" w:rsidRPr="009C09B2" w:rsidRDefault="00336DAF" w:rsidP="00F35832">
            <w:r w:rsidRPr="009C09B2">
              <w:t>5</w:t>
            </w:r>
          </w:p>
        </w:tc>
        <w:tc>
          <w:tcPr>
            <w:tcW w:w="367" w:type="pct"/>
          </w:tcPr>
          <w:p w14:paraId="02BC14A3" w14:textId="77777777" w:rsidR="00336DAF" w:rsidRPr="009C09B2" w:rsidRDefault="00336DAF" w:rsidP="00F35832"/>
        </w:tc>
        <w:tc>
          <w:tcPr>
            <w:tcW w:w="496" w:type="pct"/>
          </w:tcPr>
          <w:p w14:paraId="04706DC3" w14:textId="77777777" w:rsidR="00336DAF" w:rsidRPr="009C09B2" w:rsidRDefault="00336DAF" w:rsidP="00F35832"/>
        </w:tc>
        <w:tc>
          <w:tcPr>
            <w:tcW w:w="1530" w:type="pct"/>
          </w:tcPr>
          <w:p w14:paraId="682F7C53" w14:textId="77777777" w:rsidR="00336DAF" w:rsidRPr="009C09B2" w:rsidRDefault="00336DAF" w:rsidP="00F35832">
            <w:pPr>
              <w:jc w:val="left"/>
            </w:pPr>
            <w:r w:rsidRPr="009C09B2">
              <w:t>Ngôn ngữ hiển thị</w:t>
            </w:r>
          </w:p>
        </w:tc>
      </w:tr>
    </w:tbl>
    <w:p w14:paraId="05C54F96" w14:textId="77777777" w:rsidR="00F35832" w:rsidRPr="009C09B2" w:rsidRDefault="00F35832" w:rsidP="00F35832">
      <w:pPr>
        <w:pStyle w:val="Heading2"/>
      </w:pPr>
      <w:bookmarkStart w:id="13" w:name="_Toc513389888"/>
      <w:r w:rsidRPr="009C09B2">
        <w:t>App_Detail_01</w:t>
      </w:r>
      <w:bookmarkEnd w:id="13"/>
      <w:r w:rsidRPr="009C09B2">
        <w:tab/>
      </w:r>
      <w:r w:rsidRPr="009C09B2">
        <w:tab/>
      </w:r>
    </w:p>
    <w:p w14:paraId="7D8AE097" w14:textId="77777777" w:rsidR="00F35832" w:rsidRPr="009C09B2" w:rsidRDefault="00F35832" w:rsidP="00F35832">
      <w:pPr>
        <w:pStyle w:val="ListParagraph"/>
        <w:numPr>
          <w:ilvl w:val="0"/>
          <w:numId w:val="8"/>
        </w:numPr>
      </w:pPr>
      <w:r w:rsidRPr="009C09B2">
        <w:t xml:space="preserve">Mục đích: Lưu trữ thông tin chi tiết mẫu đơn 01 </w:t>
      </w:r>
      <w:r w:rsidRPr="009C09B2">
        <w:rPr>
          <w:color w:val="FF0000"/>
        </w:rPr>
        <w:t>(Tờ khai SỬA ĐỔI ĐƠN ĐĂNG KÝ ĐỐI TƯỢNG SỞ HỮU CÔNG NGHIỆP)</w:t>
      </w:r>
    </w:p>
    <w:p w14:paraId="53D6FC69" w14:textId="77777777" w:rsidR="00F35832" w:rsidRPr="009C09B2" w:rsidRDefault="00F35832" w:rsidP="00F35832">
      <w:pPr>
        <w:pStyle w:val="ListParagraph"/>
        <w:numPr>
          <w:ilvl w:val="0"/>
          <w:numId w:val="8"/>
        </w:numPr>
      </w:pPr>
      <w:r w:rsidRPr="009C09B2">
        <w:t>Chi tiết các trường:</w:t>
      </w:r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F35832" w:rsidRPr="009C09B2" w14:paraId="4FAFC38F" w14:textId="77777777" w:rsidTr="00F35832">
        <w:trPr>
          <w:tblHeader/>
        </w:trPr>
        <w:tc>
          <w:tcPr>
            <w:tcW w:w="1432" w:type="pct"/>
            <w:shd w:val="clear" w:color="auto" w:fill="E6E6E6"/>
          </w:tcPr>
          <w:p w14:paraId="799E3636" w14:textId="77777777" w:rsidR="00F35832" w:rsidRPr="009C09B2" w:rsidRDefault="00F35832" w:rsidP="00F35832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4592AF4D" w14:textId="77777777" w:rsidR="00F35832" w:rsidRPr="009C09B2" w:rsidRDefault="00F35832" w:rsidP="00F35832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275BF637" w14:textId="77777777" w:rsidR="00F35832" w:rsidRPr="009C09B2" w:rsidRDefault="00F35832" w:rsidP="00F35832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0E015C46" w14:textId="77777777" w:rsidR="00F35832" w:rsidRPr="009C09B2" w:rsidRDefault="00F35832" w:rsidP="00F35832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653D970F" w14:textId="77777777" w:rsidR="00F35832" w:rsidRPr="009C09B2" w:rsidRDefault="00F35832" w:rsidP="00F35832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06D90C0B" w14:textId="77777777" w:rsidR="00F35832" w:rsidRPr="009C09B2" w:rsidRDefault="00F35832" w:rsidP="00F35832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F35832" w:rsidRPr="009C09B2" w14:paraId="595D7BE0" w14:textId="77777777" w:rsidTr="00F35832">
        <w:tc>
          <w:tcPr>
            <w:tcW w:w="1432" w:type="pct"/>
          </w:tcPr>
          <w:p w14:paraId="24EE1C51" w14:textId="77777777" w:rsidR="00F35832" w:rsidRPr="009C09B2" w:rsidRDefault="00F35832" w:rsidP="00F35832">
            <w:r w:rsidRPr="009C09B2">
              <w:t>ID</w:t>
            </w:r>
          </w:p>
        </w:tc>
        <w:tc>
          <w:tcPr>
            <w:tcW w:w="743" w:type="pct"/>
          </w:tcPr>
          <w:p w14:paraId="5DC12152" w14:textId="77777777" w:rsidR="00F35832" w:rsidRPr="009C09B2" w:rsidRDefault="00F35832" w:rsidP="00F35832">
            <w:r w:rsidRPr="009C09B2">
              <w:t>NUMBER</w:t>
            </w:r>
          </w:p>
        </w:tc>
        <w:tc>
          <w:tcPr>
            <w:tcW w:w="396" w:type="pct"/>
          </w:tcPr>
          <w:p w14:paraId="55283515" w14:textId="77777777" w:rsidR="00F35832" w:rsidRPr="009C09B2" w:rsidRDefault="00F35832" w:rsidP="00F35832"/>
        </w:tc>
        <w:tc>
          <w:tcPr>
            <w:tcW w:w="379" w:type="pct"/>
          </w:tcPr>
          <w:p w14:paraId="02894EDC" w14:textId="77777777" w:rsidR="00F35832" w:rsidRPr="009C09B2" w:rsidRDefault="00F35832" w:rsidP="00F35832"/>
        </w:tc>
        <w:tc>
          <w:tcPr>
            <w:tcW w:w="497" w:type="pct"/>
          </w:tcPr>
          <w:p w14:paraId="68A2F46F" w14:textId="77777777" w:rsidR="00F35832" w:rsidRPr="009C09B2" w:rsidRDefault="00F35832" w:rsidP="00F35832"/>
        </w:tc>
        <w:tc>
          <w:tcPr>
            <w:tcW w:w="1553" w:type="pct"/>
          </w:tcPr>
          <w:p w14:paraId="4E882E1A" w14:textId="77777777" w:rsidR="00F35832" w:rsidRPr="009C09B2" w:rsidRDefault="00F35832" w:rsidP="00F35832">
            <w:r w:rsidRPr="009C09B2">
              <w:t>ID tự tăng</w:t>
            </w:r>
          </w:p>
        </w:tc>
      </w:tr>
      <w:tr w:rsidR="00F35832" w:rsidRPr="009C09B2" w14:paraId="2F509BFF" w14:textId="77777777" w:rsidTr="00F35832">
        <w:tc>
          <w:tcPr>
            <w:tcW w:w="1432" w:type="pct"/>
          </w:tcPr>
          <w:p w14:paraId="726637CF" w14:textId="4495EA0B" w:rsidR="00F35832" w:rsidRPr="009C09B2" w:rsidRDefault="00015A82" w:rsidP="00F35832">
            <w:r>
              <w:t>App</w:t>
            </w:r>
            <w:r w:rsidR="00F35832" w:rsidRPr="009C09B2">
              <w:t>_Header_Id</w:t>
            </w:r>
          </w:p>
        </w:tc>
        <w:tc>
          <w:tcPr>
            <w:tcW w:w="743" w:type="pct"/>
          </w:tcPr>
          <w:p w14:paraId="5677EE91" w14:textId="77777777" w:rsidR="00F35832" w:rsidRPr="009C09B2" w:rsidRDefault="00F35832" w:rsidP="00F35832">
            <w:r w:rsidRPr="009C09B2">
              <w:t>NUMBER</w:t>
            </w:r>
          </w:p>
        </w:tc>
        <w:tc>
          <w:tcPr>
            <w:tcW w:w="396" w:type="pct"/>
          </w:tcPr>
          <w:p w14:paraId="52081FF2" w14:textId="77777777" w:rsidR="00F35832" w:rsidRPr="009C09B2" w:rsidRDefault="00F35832" w:rsidP="00F35832"/>
        </w:tc>
        <w:tc>
          <w:tcPr>
            <w:tcW w:w="379" w:type="pct"/>
          </w:tcPr>
          <w:p w14:paraId="1CBE56A4" w14:textId="77777777" w:rsidR="00F35832" w:rsidRPr="009C09B2" w:rsidRDefault="00F35832" w:rsidP="00F35832"/>
        </w:tc>
        <w:tc>
          <w:tcPr>
            <w:tcW w:w="497" w:type="pct"/>
          </w:tcPr>
          <w:p w14:paraId="4D0E8F3E" w14:textId="77777777" w:rsidR="00F35832" w:rsidRPr="009C09B2" w:rsidRDefault="00F35832" w:rsidP="00F35832"/>
        </w:tc>
        <w:tc>
          <w:tcPr>
            <w:tcW w:w="1553" w:type="pct"/>
          </w:tcPr>
          <w:p w14:paraId="429A2A2B" w14:textId="77777777" w:rsidR="00F35832" w:rsidRPr="009C09B2" w:rsidRDefault="00F35832" w:rsidP="00F35832">
            <w:r w:rsidRPr="009C09B2">
              <w:t>Id đơn, link với Application_Header_Id bảng Application_Header</w:t>
            </w:r>
          </w:p>
        </w:tc>
      </w:tr>
      <w:tr w:rsidR="00F35832" w:rsidRPr="009C09B2" w14:paraId="1A143D2C" w14:textId="77777777" w:rsidTr="00015A82">
        <w:trPr>
          <w:trHeight w:val="347"/>
        </w:trPr>
        <w:tc>
          <w:tcPr>
            <w:tcW w:w="1432" w:type="pct"/>
          </w:tcPr>
          <w:p w14:paraId="427D6073" w14:textId="6F81FBE4" w:rsidR="00F35832" w:rsidRPr="009C09B2" w:rsidRDefault="00015A82" w:rsidP="00F35832">
            <w:r>
              <w:lastRenderedPageBreak/>
              <w:t>App</w:t>
            </w:r>
            <w:r w:rsidR="00F35832" w:rsidRPr="009C09B2">
              <w:t>Code</w:t>
            </w:r>
          </w:p>
        </w:tc>
        <w:tc>
          <w:tcPr>
            <w:tcW w:w="743" w:type="pct"/>
          </w:tcPr>
          <w:p w14:paraId="5EE9FB4F" w14:textId="77777777" w:rsidR="00F35832" w:rsidRPr="009C09B2" w:rsidRDefault="00F35832" w:rsidP="00F35832">
            <w:r w:rsidRPr="009C09B2">
              <w:t>VARCHAR2</w:t>
            </w:r>
          </w:p>
        </w:tc>
        <w:tc>
          <w:tcPr>
            <w:tcW w:w="396" w:type="pct"/>
          </w:tcPr>
          <w:p w14:paraId="515AF63E" w14:textId="77777777" w:rsidR="00F35832" w:rsidRPr="009C09B2" w:rsidRDefault="00F35832" w:rsidP="00F35832">
            <w:r w:rsidRPr="009C09B2">
              <w:t>50</w:t>
            </w:r>
          </w:p>
        </w:tc>
        <w:tc>
          <w:tcPr>
            <w:tcW w:w="379" w:type="pct"/>
          </w:tcPr>
          <w:p w14:paraId="29A57B9F" w14:textId="77777777" w:rsidR="00F35832" w:rsidRPr="009C09B2" w:rsidRDefault="00F35832" w:rsidP="00F35832"/>
        </w:tc>
        <w:tc>
          <w:tcPr>
            <w:tcW w:w="497" w:type="pct"/>
          </w:tcPr>
          <w:p w14:paraId="4C844719" w14:textId="77777777" w:rsidR="00F35832" w:rsidRPr="009C09B2" w:rsidRDefault="00F35832" w:rsidP="00F35832"/>
        </w:tc>
        <w:tc>
          <w:tcPr>
            <w:tcW w:w="1553" w:type="pct"/>
          </w:tcPr>
          <w:p w14:paraId="09A856BD" w14:textId="77777777" w:rsidR="00F35832" w:rsidRPr="009C09B2" w:rsidRDefault="00F35832" w:rsidP="00F35832">
            <w:r w:rsidRPr="009C09B2">
              <w:t>Mã đơn, link với App_Code bảng Sys_Application</w:t>
            </w:r>
          </w:p>
        </w:tc>
      </w:tr>
      <w:tr w:rsidR="00F35832" w:rsidRPr="009C09B2" w14:paraId="66014528" w14:textId="77777777" w:rsidTr="00F35832">
        <w:tc>
          <w:tcPr>
            <w:tcW w:w="1432" w:type="pct"/>
          </w:tcPr>
          <w:p w14:paraId="157B706B" w14:textId="5C024C10" w:rsidR="00F35832" w:rsidRPr="009C09B2" w:rsidRDefault="00707D43" w:rsidP="00F35832">
            <w:r>
              <w:t>3_</w:t>
            </w:r>
            <w:r w:rsidR="00F35832" w:rsidRPr="009C09B2">
              <w:t>Request</w:t>
            </w:r>
          </w:p>
        </w:tc>
        <w:tc>
          <w:tcPr>
            <w:tcW w:w="743" w:type="pct"/>
          </w:tcPr>
          <w:p w14:paraId="3B946B86" w14:textId="77777777" w:rsidR="00F35832" w:rsidRPr="009C09B2" w:rsidRDefault="00F35832" w:rsidP="00F35832">
            <w:r w:rsidRPr="009C09B2">
              <w:t>VARCHAR2</w:t>
            </w:r>
          </w:p>
        </w:tc>
        <w:tc>
          <w:tcPr>
            <w:tcW w:w="396" w:type="pct"/>
          </w:tcPr>
          <w:p w14:paraId="47EDC56D" w14:textId="77777777" w:rsidR="00F35832" w:rsidRPr="009C09B2" w:rsidRDefault="00F35832" w:rsidP="00F35832">
            <w:r w:rsidRPr="009C09B2">
              <w:t>50</w:t>
            </w:r>
          </w:p>
        </w:tc>
        <w:tc>
          <w:tcPr>
            <w:tcW w:w="379" w:type="pct"/>
          </w:tcPr>
          <w:p w14:paraId="07BBC6F6" w14:textId="77777777" w:rsidR="00F35832" w:rsidRPr="009C09B2" w:rsidRDefault="00F35832" w:rsidP="00F35832"/>
        </w:tc>
        <w:tc>
          <w:tcPr>
            <w:tcW w:w="497" w:type="pct"/>
          </w:tcPr>
          <w:p w14:paraId="49CC6F1C" w14:textId="77777777" w:rsidR="00F35832" w:rsidRPr="009C09B2" w:rsidRDefault="00F35832" w:rsidP="00F35832"/>
        </w:tc>
        <w:tc>
          <w:tcPr>
            <w:tcW w:w="1553" w:type="pct"/>
          </w:tcPr>
          <w:p w14:paraId="42CF514D" w14:textId="77777777" w:rsidR="00F35832" w:rsidRPr="009C09B2" w:rsidRDefault="00F35832" w:rsidP="00F35832">
            <w:r w:rsidRPr="009C09B2">
              <w:t>Yêu cầu sửa đổi.</w:t>
            </w:r>
          </w:p>
          <w:p w14:paraId="266EBF6E" w14:textId="77777777" w:rsidR="00F35832" w:rsidRPr="009C09B2" w:rsidRDefault="00F35832" w:rsidP="00F35832">
            <w:r w:rsidRPr="009C09B2">
              <w:t>Link với bảng allcode</w:t>
            </w:r>
          </w:p>
          <w:p w14:paraId="01B2AB3E" w14:textId="77777777" w:rsidR="00F35832" w:rsidRPr="009C09B2" w:rsidRDefault="00F35832" w:rsidP="00F35832">
            <w:r w:rsidRPr="009C09B2">
              <w:t>1: Đơn đăng ký sáng chế</w:t>
            </w:r>
          </w:p>
          <w:p w14:paraId="3E60198E" w14:textId="77777777" w:rsidR="00F35832" w:rsidRPr="009C09B2" w:rsidRDefault="00F35832" w:rsidP="00F35832">
            <w:r w:rsidRPr="009C09B2">
              <w:t>2: Đơn đăng ký kiểu dáng công nghiệp</w:t>
            </w:r>
          </w:p>
          <w:p w14:paraId="07C120A0" w14:textId="77777777" w:rsidR="00F35832" w:rsidRPr="009C09B2" w:rsidRDefault="00F35832" w:rsidP="00F35832">
            <w:r w:rsidRPr="009C09B2">
              <w:t>3: Đơn đăng ký thiết kế bố trí mạch tích hợp bán dẫn</w:t>
            </w:r>
          </w:p>
          <w:p w14:paraId="170D61E9" w14:textId="77777777" w:rsidR="00F35832" w:rsidRPr="009C09B2" w:rsidRDefault="00F35832" w:rsidP="00F35832">
            <w:r w:rsidRPr="009C09B2">
              <w:t>4: Đơn đăng ký nhãn hiệu</w:t>
            </w:r>
          </w:p>
          <w:p w14:paraId="7771DB91" w14:textId="77777777" w:rsidR="00F35832" w:rsidRPr="009C09B2" w:rsidRDefault="00F35832" w:rsidP="00F35832">
            <w:r w:rsidRPr="009C09B2">
              <w:t>5: Đơn đăng ký chỉ dẫn địa lý</w:t>
            </w:r>
          </w:p>
        </w:tc>
      </w:tr>
      <w:tr w:rsidR="000705A6" w:rsidRPr="009C09B2" w14:paraId="291B1D69" w14:textId="77777777" w:rsidTr="00F35832">
        <w:tc>
          <w:tcPr>
            <w:tcW w:w="1432" w:type="pct"/>
          </w:tcPr>
          <w:p w14:paraId="27130024" w14:textId="72ED3E88" w:rsidR="000705A6" w:rsidRPr="00F77F25" w:rsidRDefault="00F77F25" w:rsidP="00F77F25">
            <w:r w:rsidRPr="00F77F25">
              <w:rPr>
                <w:rFonts w:ascii="Times New Roman" w:hAnsi="Times New Roman"/>
                <w:bCs/>
                <w:lang w:val="pt-BR"/>
              </w:rPr>
              <w:t>CORRECT</w:t>
            </w:r>
            <w:r w:rsidR="00707D43" w:rsidRPr="00F77F25">
              <w:rPr>
                <w:rFonts w:ascii="Times New Roman" w:hAnsi="Times New Roman"/>
                <w:bCs/>
                <w:lang w:val="pt-BR"/>
              </w:rPr>
              <w:t>_REQ</w:t>
            </w:r>
            <w:r w:rsidRPr="00F77F25">
              <w:rPr>
                <w:rFonts w:ascii="Times New Roman" w:hAnsi="Times New Roman"/>
                <w:bCs/>
                <w:lang w:val="pt-BR"/>
              </w:rPr>
              <w:t>UEST</w:t>
            </w:r>
          </w:p>
        </w:tc>
        <w:tc>
          <w:tcPr>
            <w:tcW w:w="743" w:type="pct"/>
          </w:tcPr>
          <w:p w14:paraId="1EF9358E" w14:textId="08851CED" w:rsidR="000705A6" w:rsidRPr="009C09B2" w:rsidRDefault="00F77F25" w:rsidP="00F35832">
            <w:r>
              <w:t>VARCHAR2</w:t>
            </w:r>
          </w:p>
        </w:tc>
        <w:tc>
          <w:tcPr>
            <w:tcW w:w="396" w:type="pct"/>
          </w:tcPr>
          <w:p w14:paraId="59883F35" w14:textId="75B3666B" w:rsidR="000705A6" w:rsidRPr="009C09B2" w:rsidRDefault="00F77F25" w:rsidP="00F35832">
            <w:r>
              <w:t>5</w:t>
            </w:r>
          </w:p>
        </w:tc>
        <w:tc>
          <w:tcPr>
            <w:tcW w:w="379" w:type="pct"/>
          </w:tcPr>
          <w:p w14:paraId="5AEDBE0D" w14:textId="77777777" w:rsidR="000705A6" w:rsidRPr="009C09B2" w:rsidRDefault="000705A6" w:rsidP="00F35832"/>
        </w:tc>
        <w:tc>
          <w:tcPr>
            <w:tcW w:w="497" w:type="pct"/>
          </w:tcPr>
          <w:p w14:paraId="6DA0E4D7" w14:textId="77777777" w:rsidR="000705A6" w:rsidRPr="009C09B2" w:rsidRDefault="000705A6" w:rsidP="00F35832"/>
        </w:tc>
        <w:tc>
          <w:tcPr>
            <w:tcW w:w="1553" w:type="pct"/>
          </w:tcPr>
          <w:p w14:paraId="02473575" w14:textId="77777777" w:rsidR="000705A6" w:rsidRDefault="00F77F25" w:rsidP="00F35832">
            <w:r>
              <w:t>Nội dung yêu cầu sửa đổi</w:t>
            </w:r>
          </w:p>
          <w:p w14:paraId="57500DFF" w14:textId="7322E17C" w:rsidR="00F77F25" w:rsidRDefault="00F77F25" w:rsidP="00F35832">
            <w:r>
              <w:t>1 : Tên chủ đơn</w:t>
            </w:r>
          </w:p>
          <w:p w14:paraId="6E4AA551" w14:textId="1C3144C4" w:rsidR="00F77F25" w:rsidRDefault="00F77F25" w:rsidP="00F35832">
            <w:r>
              <w:t>2: Địa chỉ chủ đơn</w:t>
            </w:r>
          </w:p>
          <w:p w14:paraId="5078106E" w14:textId="2927CA47" w:rsidR="00F77F25" w:rsidRPr="009C09B2" w:rsidRDefault="00F77F25" w:rsidP="00F35832">
            <w:r>
              <w:t>3: Nội dung khác</w:t>
            </w:r>
          </w:p>
        </w:tc>
      </w:tr>
      <w:tr w:rsidR="00F77F25" w:rsidRPr="009C09B2" w14:paraId="62F040EE" w14:textId="77777777" w:rsidTr="00F35832">
        <w:tc>
          <w:tcPr>
            <w:tcW w:w="1432" w:type="pct"/>
          </w:tcPr>
          <w:p w14:paraId="6339F546" w14:textId="35AAB91A" w:rsidR="00F77F25" w:rsidRPr="00F77F25" w:rsidRDefault="00F77F25" w:rsidP="00F77F25">
            <w:pPr>
              <w:rPr>
                <w:rFonts w:ascii="Times New Roman" w:hAnsi="Times New Roman"/>
                <w:bCs/>
                <w:lang w:val="pt-BR"/>
              </w:rPr>
            </w:pPr>
            <w:r w:rsidRPr="00F77F25">
              <w:rPr>
                <w:rFonts w:ascii="Times New Roman" w:hAnsi="Times New Roman"/>
                <w:bCs/>
                <w:lang w:val="pt-BR"/>
              </w:rPr>
              <w:t>CORRECT_REQUEST_TO</w:t>
            </w:r>
          </w:p>
        </w:tc>
        <w:tc>
          <w:tcPr>
            <w:tcW w:w="743" w:type="pct"/>
          </w:tcPr>
          <w:p w14:paraId="41836B73" w14:textId="0015F8E7" w:rsidR="00F77F25" w:rsidRPr="009C09B2" w:rsidRDefault="00F77F25" w:rsidP="00F77F25">
            <w:r>
              <w:t>VARCHAR2</w:t>
            </w:r>
          </w:p>
        </w:tc>
        <w:tc>
          <w:tcPr>
            <w:tcW w:w="396" w:type="pct"/>
          </w:tcPr>
          <w:p w14:paraId="69BDFFA1" w14:textId="1BF3CD97" w:rsidR="00F77F25" w:rsidRPr="009C09B2" w:rsidRDefault="00F77F25" w:rsidP="00F77F25">
            <w:r>
              <w:t>200</w:t>
            </w:r>
          </w:p>
        </w:tc>
        <w:tc>
          <w:tcPr>
            <w:tcW w:w="379" w:type="pct"/>
          </w:tcPr>
          <w:p w14:paraId="3904B00F" w14:textId="77777777" w:rsidR="00F77F25" w:rsidRPr="009C09B2" w:rsidRDefault="00F77F25" w:rsidP="00F77F25"/>
        </w:tc>
        <w:tc>
          <w:tcPr>
            <w:tcW w:w="497" w:type="pct"/>
          </w:tcPr>
          <w:p w14:paraId="03E310DC" w14:textId="77777777" w:rsidR="00F77F25" w:rsidRPr="009C09B2" w:rsidRDefault="00F77F25" w:rsidP="00F77F25"/>
        </w:tc>
        <w:tc>
          <w:tcPr>
            <w:tcW w:w="1553" w:type="pct"/>
          </w:tcPr>
          <w:p w14:paraId="390A807E" w14:textId="7687CCAC" w:rsidR="00F77F25" w:rsidRPr="009C09B2" w:rsidRDefault="00F77F25" w:rsidP="00F77F25">
            <w:r>
              <w:t>Đề nghị sửa thành</w:t>
            </w:r>
          </w:p>
        </w:tc>
      </w:tr>
      <w:tr w:rsidR="00F77F25" w:rsidRPr="009C09B2" w14:paraId="146AF074" w14:textId="77777777" w:rsidTr="00F35832">
        <w:tc>
          <w:tcPr>
            <w:tcW w:w="1432" w:type="pct"/>
          </w:tcPr>
          <w:p w14:paraId="2BADCD4D" w14:textId="04EF2473" w:rsidR="00F77F25" w:rsidRDefault="00F77F25" w:rsidP="00F77F25">
            <w:pPr>
              <w:rPr>
                <w:rFonts w:ascii="Times New Roman" w:hAnsi="Times New Roman"/>
                <w:b/>
                <w:bCs/>
                <w:lang w:val="pt-BR"/>
              </w:rPr>
            </w:pPr>
            <w:r>
              <w:t>LANGUAGE_CODE</w:t>
            </w:r>
          </w:p>
        </w:tc>
        <w:tc>
          <w:tcPr>
            <w:tcW w:w="743" w:type="pct"/>
          </w:tcPr>
          <w:p w14:paraId="45A9D34C" w14:textId="6555F5FD" w:rsidR="00F77F25" w:rsidRPr="009C09B2" w:rsidRDefault="00F77F25" w:rsidP="00F77F25">
            <w:r>
              <w:t>VARCHAR2</w:t>
            </w:r>
          </w:p>
        </w:tc>
        <w:tc>
          <w:tcPr>
            <w:tcW w:w="396" w:type="pct"/>
          </w:tcPr>
          <w:p w14:paraId="1F1BD9A9" w14:textId="2DCADD2D" w:rsidR="00F77F25" w:rsidRPr="009C09B2" w:rsidRDefault="00F77F25" w:rsidP="00F77F25">
            <w:r>
              <w:t>5</w:t>
            </w:r>
          </w:p>
        </w:tc>
        <w:tc>
          <w:tcPr>
            <w:tcW w:w="379" w:type="pct"/>
          </w:tcPr>
          <w:p w14:paraId="0A79F413" w14:textId="77777777" w:rsidR="00F77F25" w:rsidRPr="009C09B2" w:rsidRDefault="00F77F25" w:rsidP="00F77F25"/>
        </w:tc>
        <w:tc>
          <w:tcPr>
            <w:tcW w:w="497" w:type="pct"/>
          </w:tcPr>
          <w:p w14:paraId="039541EA" w14:textId="77777777" w:rsidR="00F77F25" w:rsidRPr="009C09B2" w:rsidRDefault="00F77F25" w:rsidP="00F77F25"/>
        </w:tc>
        <w:tc>
          <w:tcPr>
            <w:tcW w:w="1553" w:type="pct"/>
          </w:tcPr>
          <w:p w14:paraId="100E6CA7" w14:textId="77777777" w:rsidR="00F77F25" w:rsidRPr="009C09B2" w:rsidRDefault="00F77F25" w:rsidP="00F77F25"/>
        </w:tc>
      </w:tr>
    </w:tbl>
    <w:p w14:paraId="4E8B4B52" w14:textId="77777777" w:rsidR="00F35832" w:rsidRPr="009C09B2" w:rsidRDefault="00F35832" w:rsidP="00F35832">
      <w:pPr>
        <w:pStyle w:val="Heading2"/>
      </w:pPr>
      <w:bookmarkStart w:id="14" w:name="_Toc513389889"/>
      <w:r w:rsidRPr="009C09B2">
        <w:t>App_Detail_02</w:t>
      </w:r>
      <w:bookmarkEnd w:id="14"/>
      <w:r w:rsidRPr="009C09B2">
        <w:tab/>
      </w:r>
    </w:p>
    <w:p w14:paraId="50D56061" w14:textId="77777777" w:rsidR="00F35832" w:rsidRPr="009C09B2" w:rsidRDefault="00F35832" w:rsidP="00F35832">
      <w:pPr>
        <w:pStyle w:val="ListParagraph"/>
        <w:numPr>
          <w:ilvl w:val="0"/>
          <w:numId w:val="8"/>
        </w:numPr>
      </w:pPr>
      <w:r w:rsidRPr="009C09B2">
        <w:t xml:space="preserve">Mục đích: Lưu trữ thông tin chi tiết mẫu đơn 02 (Tờ khai </w:t>
      </w:r>
      <w:r w:rsidRPr="009C09B2">
        <w:rPr>
          <w:color w:val="FF0000"/>
        </w:rPr>
        <w:t>YÊU CẦU GIA HẠN/SỬA ĐỔI/CHUYỂN NHƯỢNG/MỞ RỘNG LÃNH THỔ/HẠN CHẾ DANH MỤC/CHẤM DỨT/ HUỶ BỎ ĐĂNG KÝ QUỐC TẾ NHÃN HIỆU</w:t>
      </w:r>
      <w:r w:rsidRPr="009C09B2">
        <w:t>)</w:t>
      </w:r>
    </w:p>
    <w:p w14:paraId="24DF500B" w14:textId="77777777" w:rsidR="00F35832" w:rsidRPr="009C09B2" w:rsidRDefault="00F35832" w:rsidP="00F35832">
      <w:pPr>
        <w:pStyle w:val="ListParagraph"/>
        <w:numPr>
          <w:ilvl w:val="0"/>
          <w:numId w:val="8"/>
        </w:numPr>
      </w:pPr>
      <w:r w:rsidRPr="009C09B2">
        <w:t>Chi tiết các trường:</w:t>
      </w:r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3073"/>
        <w:gridCol w:w="1483"/>
        <w:gridCol w:w="617"/>
        <w:gridCol w:w="595"/>
        <w:gridCol w:w="894"/>
        <w:gridCol w:w="2351"/>
      </w:tblGrid>
      <w:tr w:rsidR="00F35832" w:rsidRPr="009C09B2" w14:paraId="3D8BB5BE" w14:textId="77777777" w:rsidTr="00F35832">
        <w:trPr>
          <w:tblHeader/>
        </w:trPr>
        <w:tc>
          <w:tcPr>
            <w:tcW w:w="1705" w:type="pct"/>
            <w:shd w:val="clear" w:color="auto" w:fill="E6E6E6"/>
          </w:tcPr>
          <w:p w14:paraId="260E7191" w14:textId="77777777" w:rsidR="00F35832" w:rsidRPr="009C09B2" w:rsidRDefault="00F35832" w:rsidP="00F35832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823" w:type="pct"/>
            <w:shd w:val="clear" w:color="auto" w:fill="E6E6E6"/>
          </w:tcPr>
          <w:p w14:paraId="13278AAA" w14:textId="77777777" w:rsidR="00F35832" w:rsidRPr="009C09B2" w:rsidRDefault="00F35832" w:rsidP="00F35832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42" w:type="pct"/>
            <w:shd w:val="clear" w:color="auto" w:fill="E6E6E6"/>
          </w:tcPr>
          <w:p w14:paraId="6EFF5E11" w14:textId="77777777" w:rsidR="00F35832" w:rsidRPr="009C09B2" w:rsidRDefault="00F35832" w:rsidP="00F35832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30" w:type="pct"/>
            <w:shd w:val="clear" w:color="auto" w:fill="E6E6E6"/>
          </w:tcPr>
          <w:p w14:paraId="55C8A8DC" w14:textId="77777777" w:rsidR="00F35832" w:rsidRPr="009C09B2" w:rsidRDefault="00F35832" w:rsidP="00F35832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6" w:type="pct"/>
            <w:shd w:val="clear" w:color="auto" w:fill="E6E6E6"/>
          </w:tcPr>
          <w:p w14:paraId="0E02F556" w14:textId="77777777" w:rsidR="00F35832" w:rsidRPr="009C09B2" w:rsidRDefault="00F35832" w:rsidP="00F35832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304" w:type="pct"/>
            <w:shd w:val="clear" w:color="auto" w:fill="E6E6E6"/>
          </w:tcPr>
          <w:p w14:paraId="228AAFEC" w14:textId="77777777" w:rsidR="00F35832" w:rsidRPr="009C09B2" w:rsidRDefault="00F35832" w:rsidP="00F35832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F35832" w:rsidRPr="009C09B2" w14:paraId="5B655FD7" w14:textId="77777777" w:rsidTr="00F35832">
        <w:tc>
          <w:tcPr>
            <w:tcW w:w="1705" w:type="pct"/>
          </w:tcPr>
          <w:p w14:paraId="33C81F07" w14:textId="77777777" w:rsidR="00F35832" w:rsidRPr="009C09B2" w:rsidRDefault="00F35832" w:rsidP="00F35832">
            <w:r w:rsidRPr="009C09B2">
              <w:t>ID</w:t>
            </w:r>
          </w:p>
        </w:tc>
        <w:tc>
          <w:tcPr>
            <w:tcW w:w="823" w:type="pct"/>
          </w:tcPr>
          <w:p w14:paraId="1F5B23B1" w14:textId="77777777" w:rsidR="00F35832" w:rsidRPr="009C09B2" w:rsidRDefault="00F35832" w:rsidP="00F35832">
            <w:r w:rsidRPr="009C09B2">
              <w:t>NUMBER</w:t>
            </w:r>
          </w:p>
        </w:tc>
        <w:tc>
          <w:tcPr>
            <w:tcW w:w="342" w:type="pct"/>
          </w:tcPr>
          <w:p w14:paraId="0674F01B" w14:textId="77777777" w:rsidR="00F35832" w:rsidRPr="009C09B2" w:rsidRDefault="00F35832" w:rsidP="00F35832"/>
        </w:tc>
        <w:tc>
          <w:tcPr>
            <w:tcW w:w="330" w:type="pct"/>
          </w:tcPr>
          <w:p w14:paraId="4F2BF521" w14:textId="77777777" w:rsidR="00F35832" w:rsidRPr="009C09B2" w:rsidRDefault="00F35832" w:rsidP="00F35832"/>
        </w:tc>
        <w:tc>
          <w:tcPr>
            <w:tcW w:w="496" w:type="pct"/>
          </w:tcPr>
          <w:p w14:paraId="6467CB1A" w14:textId="77777777" w:rsidR="00F35832" w:rsidRPr="009C09B2" w:rsidRDefault="00F35832" w:rsidP="00F35832"/>
        </w:tc>
        <w:tc>
          <w:tcPr>
            <w:tcW w:w="1304" w:type="pct"/>
          </w:tcPr>
          <w:p w14:paraId="7CE795A9" w14:textId="77777777" w:rsidR="00F35832" w:rsidRPr="009C09B2" w:rsidRDefault="00F35832" w:rsidP="00F35832">
            <w:r w:rsidRPr="009C09B2">
              <w:t>ID tự tăng</w:t>
            </w:r>
          </w:p>
        </w:tc>
      </w:tr>
      <w:tr w:rsidR="00F35832" w:rsidRPr="009C09B2" w14:paraId="33F15991" w14:textId="77777777" w:rsidTr="00F35832">
        <w:tc>
          <w:tcPr>
            <w:tcW w:w="1705" w:type="pct"/>
          </w:tcPr>
          <w:p w14:paraId="5B1AA73A" w14:textId="77777777" w:rsidR="00F35832" w:rsidRPr="009C09B2" w:rsidRDefault="00F35832" w:rsidP="00F35832">
            <w:r w:rsidRPr="009C09B2">
              <w:t>Application_Header_Id</w:t>
            </w:r>
          </w:p>
        </w:tc>
        <w:tc>
          <w:tcPr>
            <w:tcW w:w="823" w:type="pct"/>
          </w:tcPr>
          <w:p w14:paraId="288E3A08" w14:textId="77777777" w:rsidR="00F35832" w:rsidRPr="009C09B2" w:rsidRDefault="00F35832" w:rsidP="00F35832">
            <w:r w:rsidRPr="009C09B2">
              <w:t>NUMBER</w:t>
            </w:r>
          </w:p>
        </w:tc>
        <w:tc>
          <w:tcPr>
            <w:tcW w:w="342" w:type="pct"/>
          </w:tcPr>
          <w:p w14:paraId="73551633" w14:textId="77777777" w:rsidR="00F35832" w:rsidRPr="009C09B2" w:rsidRDefault="00F35832" w:rsidP="00F35832"/>
        </w:tc>
        <w:tc>
          <w:tcPr>
            <w:tcW w:w="330" w:type="pct"/>
          </w:tcPr>
          <w:p w14:paraId="2241A5CE" w14:textId="77777777" w:rsidR="00F35832" w:rsidRPr="009C09B2" w:rsidRDefault="00F35832" w:rsidP="00F35832"/>
        </w:tc>
        <w:tc>
          <w:tcPr>
            <w:tcW w:w="496" w:type="pct"/>
          </w:tcPr>
          <w:p w14:paraId="4B828C4D" w14:textId="77777777" w:rsidR="00F35832" w:rsidRPr="009C09B2" w:rsidRDefault="00F35832" w:rsidP="00F35832"/>
        </w:tc>
        <w:tc>
          <w:tcPr>
            <w:tcW w:w="1304" w:type="pct"/>
          </w:tcPr>
          <w:p w14:paraId="6A4D5637" w14:textId="77777777" w:rsidR="00F35832" w:rsidRPr="009C09B2" w:rsidRDefault="00F35832" w:rsidP="00F35832">
            <w:r w:rsidRPr="009C09B2">
              <w:t>Id đơn, link với Application_Header_Id bảng Application_Header</w:t>
            </w:r>
          </w:p>
        </w:tc>
      </w:tr>
      <w:tr w:rsidR="00F35832" w:rsidRPr="009C09B2" w14:paraId="50E06C44" w14:textId="77777777" w:rsidTr="00F35832">
        <w:tc>
          <w:tcPr>
            <w:tcW w:w="1705" w:type="pct"/>
          </w:tcPr>
          <w:p w14:paraId="4D05E47E" w14:textId="77777777" w:rsidR="00F35832" w:rsidRPr="009C09B2" w:rsidRDefault="00F35832" w:rsidP="00F35832">
            <w:r w:rsidRPr="009C09B2">
              <w:t>App_Code</w:t>
            </w:r>
          </w:p>
        </w:tc>
        <w:tc>
          <w:tcPr>
            <w:tcW w:w="823" w:type="pct"/>
          </w:tcPr>
          <w:p w14:paraId="761BA749" w14:textId="77777777" w:rsidR="00F35832" w:rsidRPr="009C09B2" w:rsidRDefault="00F35832" w:rsidP="00F35832">
            <w:r w:rsidRPr="009C09B2">
              <w:t>VARCHAR2</w:t>
            </w:r>
          </w:p>
        </w:tc>
        <w:tc>
          <w:tcPr>
            <w:tcW w:w="342" w:type="pct"/>
          </w:tcPr>
          <w:p w14:paraId="1DEDA2D8" w14:textId="77777777" w:rsidR="00F35832" w:rsidRPr="009C09B2" w:rsidRDefault="00F35832" w:rsidP="00F35832">
            <w:r w:rsidRPr="009C09B2">
              <w:t>50</w:t>
            </w:r>
          </w:p>
        </w:tc>
        <w:tc>
          <w:tcPr>
            <w:tcW w:w="330" w:type="pct"/>
          </w:tcPr>
          <w:p w14:paraId="408CEDBE" w14:textId="77777777" w:rsidR="00F35832" w:rsidRPr="009C09B2" w:rsidRDefault="00F35832" w:rsidP="00F35832"/>
        </w:tc>
        <w:tc>
          <w:tcPr>
            <w:tcW w:w="496" w:type="pct"/>
          </w:tcPr>
          <w:p w14:paraId="7989717B" w14:textId="77777777" w:rsidR="00F35832" w:rsidRPr="009C09B2" w:rsidRDefault="00F35832" w:rsidP="00F35832"/>
        </w:tc>
        <w:tc>
          <w:tcPr>
            <w:tcW w:w="1304" w:type="pct"/>
          </w:tcPr>
          <w:p w14:paraId="28D36542" w14:textId="77777777" w:rsidR="00F35832" w:rsidRPr="009C09B2" w:rsidRDefault="00F35832" w:rsidP="00F35832">
            <w:r w:rsidRPr="009C09B2">
              <w:t>Mã đơn, link với App_Code bảng Sys_Application</w:t>
            </w:r>
          </w:p>
        </w:tc>
      </w:tr>
      <w:tr w:rsidR="00F35832" w:rsidRPr="009C09B2" w14:paraId="76070088" w14:textId="77777777" w:rsidTr="00F35832">
        <w:tc>
          <w:tcPr>
            <w:tcW w:w="1705" w:type="pct"/>
          </w:tcPr>
          <w:p w14:paraId="4CA65DFF" w14:textId="77777777" w:rsidR="00F35832" w:rsidRPr="009C09B2" w:rsidRDefault="00F35832" w:rsidP="00F35832">
            <w:r w:rsidRPr="009C09B2">
              <w:t>Request</w:t>
            </w:r>
          </w:p>
        </w:tc>
        <w:tc>
          <w:tcPr>
            <w:tcW w:w="823" w:type="pct"/>
          </w:tcPr>
          <w:p w14:paraId="2570CBB1" w14:textId="77777777" w:rsidR="00F35832" w:rsidRPr="009C09B2" w:rsidRDefault="00F35832" w:rsidP="00F35832">
            <w:r w:rsidRPr="009C09B2">
              <w:t>VARCHAR2</w:t>
            </w:r>
          </w:p>
        </w:tc>
        <w:tc>
          <w:tcPr>
            <w:tcW w:w="342" w:type="pct"/>
          </w:tcPr>
          <w:p w14:paraId="734306C9" w14:textId="77777777" w:rsidR="00F35832" w:rsidRPr="009C09B2" w:rsidRDefault="00F35832" w:rsidP="00F35832">
            <w:r w:rsidRPr="009C09B2">
              <w:t>50</w:t>
            </w:r>
          </w:p>
        </w:tc>
        <w:tc>
          <w:tcPr>
            <w:tcW w:w="330" w:type="pct"/>
          </w:tcPr>
          <w:p w14:paraId="6D6843C7" w14:textId="77777777" w:rsidR="00F35832" w:rsidRPr="009C09B2" w:rsidRDefault="00F35832" w:rsidP="00F35832"/>
        </w:tc>
        <w:tc>
          <w:tcPr>
            <w:tcW w:w="496" w:type="pct"/>
          </w:tcPr>
          <w:p w14:paraId="53FD25BF" w14:textId="77777777" w:rsidR="00F35832" w:rsidRPr="009C09B2" w:rsidRDefault="00F35832" w:rsidP="00F35832"/>
        </w:tc>
        <w:tc>
          <w:tcPr>
            <w:tcW w:w="1304" w:type="pct"/>
          </w:tcPr>
          <w:p w14:paraId="319E055A" w14:textId="77777777" w:rsidR="00F35832" w:rsidRPr="009C09B2" w:rsidRDefault="00F35832" w:rsidP="00F35832">
            <w:r w:rsidRPr="009C09B2">
              <w:t>Yêu cầu.</w:t>
            </w:r>
          </w:p>
          <w:p w14:paraId="164015EE" w14:textId="77777777" w:rsidR="00F35832" w:rsidRPr="009C09B2" w:rsidRDefault="00F35832" w:rsidP="00F35832">
            <w:r w:rsidRPr="009C09B2">
              <w:t>Link với bảng allcode</w:t>
            </w:r>
          </w:p>
          <w:p w14:paraId="339602D6" w14:textId="77777777" w:rsidR="00F35832" w:rsidRPr="009C09B2" w:rsidRDefault="00F35832" w:rsidP="00F35832">
            <w:pPr>
              <w:keepNext/>
              <w:widowControl w:val="0"/>
              <w:tabs>
                <w:tab w:val="left" w:pos="1594"/>
              </w:tabs>
            </w:pPr>
            <w:r w:rsidRPr="009C09B2">
              <w:lastRenderedPageBreak/>
              <w:t xml:space="preserve">1: Gia hạn </w:t>
            </w:r>
            <w:r w:rsidRPr="009C09B2">
              <w:rPr>
                <w:rFonts w:hint="eastAsia"/>
              </w:rPr>
              <w:t>đă</w:t>
            </w:r>
            <w:r w:rsidRPr="009C09B2">
              <w:t>ng ký quốc tế nhãn hiệu</w:t>
            </w:r>
          </w:p>
          <w:p w14:paraId="1CF78823" w14:textId="77777777" w:rsidR="00F35832" w:rsidRPr="009C09B2" w:rsidRDefault="00F35832" w:rsidP="00F35832">
            <w:pPr>
              <w:keepNext/>
              <w:widowControl w:val="0"/>
              <w:tabs>
                <w:tab w:val="left" w:pos="1594"/>
              </w:tabs>
            </w:pPr>
            <w:r w:rsidRPr="009C09B2">
              <w:t xml:space="preserve">2: Sửa đổi </w:t>
            </w:r>
            <w:r w:rsidRPr="009C09B2">
              <w:rPr>
                <w:rFonts w:hint="eastAsia"/>
              </w:rPr>
              <w:t>đă</w:t>
            </w:r>
            <w:r w:rsidRPr="009C09B2">
              <w:t>ng ký quốc tế nhãn hiệu</w:t>
            </w:r>
          </w:p>
          <w:p w14:paraId="5F2E69A0" w14:textId="77777777" w:rsidR="00F35832" w:rsidRPr="009C09B2" w:rsidRDefault="00F35832" w:rsidP="00F35832">
            <w:pPr>
              <w:keepNext/>
              <w:widowControl w:val="0"/>
              <w:tabs>
                <w:tab w:val="left" w:pos="1594"/>
              </w:tabs>
            </w:pPr>
            <w:r w:rsidRPr="009C09B2">
              <w:t xml:space="preserve">3: Sửa đổi </w:t>
            </w:r>
            <w:r w:rsidRPr="009C09B2">
              <w:rPr>
                <w:rFonts w:hint="eastAsia"/>
              </w:rPr>
              <w:t>đ</w:t>
            </w:r>
            <w:r w:rsidRPr="009C09B2">
              <w:t xml:space="preserve">ơn </w:t>
            </w:r>
            <w:r w:rsidRPr="009C09B2">
              <w:rPr>
                <w:rFonts w:hint="eastAsia"/>
              </w:rPr>
              <w:t>đă</w:t>
            </w:r>
            <w:r w:rsidRPr="009C09B2">
              <w:t>ng ký quốc tế nhãn hiệu</w:t>
            </w:r>
          </w:p>
          <w:p w14:paraId="129700D6" w14:textId="77777777" w:rsidR="00F35832" w:rsidRPr="009C09B2" w:rsidRDefault="00F35832" w:rsidP="00F35832">
            <w:pPr>
              <w:keepNext/>
              <w:widowControl w:val="0"/>
              <w:tabs>
                <w:tab w:val="left" w:pos="1594"/>
              </w:tabs>
            </w:pPr>
            <w:r w:rsidRPr="009C09B2">
              <w:t xml:space="preserve">4: Chuyển nhượng </w:t>
            </w:r>
            <w:r w:rsidRPr="009C09B2">
              <w:rPr>
                <w:rFonts w:hint="eastAsia"/>
              </w:rPr>
              <w:t>đă</w:t>
            </w:r>
            <w:r w:rsidRPr="009C09B2">
              <w:t>ng ký quốc tế nhãn hiệu</w:t>
            </w:r>
          </w:p>
          <w:p w14:paraId="4607BFD3" w14:textId="77777777" w:rsidR="00F35832" w:rsidRPr="009C09B2" w:rsidRDefault="00F35832" w:rsidP="00F35832">
            <w:pPr>
              <w:keepNext/>
              <w:widowControl w:val="0"/>
              <w:tabs>
                <w:tab w:val="left" w:pos="1594"/>
              </w:tabs>
            </w:pPr>
            <w:r w:rsidRPr="009C09B2">
              <w:t xml:space="preserve">5: Chuyển nhượng </w:t>
            </w:r>
            <w:r w:rsidRPr="009C09B2">
              <w:rPr>
                <w:rFonts w:hint="eastAsia"/>
              </w:rPr>
              <w:t>đ</w:t>
            </w:r>
            <w:r w:rsidRPr="009C09B2">
              <w:t xml:space="preserve">ơn </w:t>
            </w:r>
            <w:r w:rsidRPr="009C09B2">
              <w:rPr>
                <w:rFonts w:hint="eastAsia"/>
              </w:rPr>
              <w:t>đă</w:t>
            </w:r>
            <w:r w:rsidRPr="009C09B2">
              <w:t>ng ký quốc tế nhãn hiệu</w:t>
            </w:r>
          </w:p>
          <w:p w14:paraId="3256D054" w14:textId="77777777" w:rsidR="00F35832" w:rsidRPr="009C09B2" w:rsidRDefault="00F35832" w:rsidP="00F35832">
            <w:pPr>
              <w:keepNext/>
              <w:widowControl w:val="0"/>
              <w:tabs>
                <w:tab w:val="left" w:pos="1594"/>
              </w:tabs>
            </w:pPr>
            <w:r w:rsidRPr="009C09B2">
              <w:t xml:space="preserve">6: Mở rộng lãnh thổ </w:t>
            </w:r>
            <w:r w:rsidRPr="009C09B2">
              <w:rPr>
                <w:rFonts w:hint="eastAsia"/>
              </w:rPr>
              <w:t>đă</w:t>
            </w:r>
            <w:r w:rsidRPr="009C09B2">
              <w:t>ng ký quốc tế nhãn hiệu</w:t>
            </w:r>
          </w:p>
          <w:p w14:paraId="4782F5B7" w14:textId="77777777" w:rsidR="00F35832" w:rsidRPr="009C09B2" w:rsidRDefault="00F35832" w:rsidP="00F35832">
            <w:pPr>
              <w:keepNext/>
              <w:widowControl w:val="0"/>
              <w:spacing w:before="60"/>
            </w:pPr>
            <w:r w:rsidRPr="009C09B2">
              <w:t xml:space="preserve">71: Hạn chế danh mục hàng hoá,dịch vụ ghi trong </w:t>
            </w:r>
            <w:r w:rsidRPr="009C09B2">
              <w:rPr>
                <w:rFonts w:hint="eastAsia"/>
              </w:rPr>
              <w:t>Đă</w:t>
            </w:r>
            <w:r w:rsidRPr="009C09B2">
              <w:t xml:space="preserve">ng ký quốc tế nhãn hiệu       </w:t>
            </w:r>
          </w:p>
          <w:p w14:paraId="06194719" w14:textId="77777777" w:rsidR="00F35832" w:rsidRPr="009C09B2" w:rsidRDefault="00F35832" w:rsidP="00F35832">
            <w:pPr>
              <w:keepNext/>
              <w:widowControl w:val="0"/>
              <w:spacing w:before="60"/>
            </w:pPr>
            <w:r w:rsidRPr="009C09B2">
              <w:t xml:space="preserve">72: Hạn chế danh mục hàng hoá,dịch vụ ghi trong Đơn </w:t>
            </w:r>
            <w:r w:rsidRPr="009C09B2">
              <w:rPr>
                <w:rFonts w:hint="eastAsia"/>
              </w:rPr>
              <w:t>đă</w:t>
            </w:r>
            <w:r w:rsidRPr="009C09B2">
              <w:t xml:space="preserve">ng ký quốc tế nhãn hiệu </w:t>
            </w:r>
          </w:p>
          <w:p w14:paraId="12C946DA" w14:textId="77777777" w:rsidR="00F35832" w:rsidRPr="009C09B2" w:rsidRDefault="00F35832" w:rsidP="00F35832">
            <w:pPr>
              <w:keepNext/>
              <w:widowControl w:val="0"/>
              <w:spacing w:before="60"/>
            </w:pPr>
            <w:r w:rsidRPr="009C09B2">
              <w:t xml:space="preserve">8: Chấm dứt hiệu lực </w:t>
            </w:r>
            <w:r w:rsidRPr="009C09B2">
              <w:rPr>
                <w:rFonts w:hint="eastAsia"/>
              </w:rPr>
              <w:t>đă</w:t>
            </w:r>
            <w:r w:rsidRPr="009C09B2">
              <w:t xml:space="preserve">ng ký quốc tế nhãn hiệu </w:t>
            </w:r>
          </w:p>
          <w:p w14:paraId="4EAFD896" w14:textId="77777777" w:rsidR="00F35832" w:rsidRPr="009C09B2" w:rsidRDefault="00F35832" w:rsidP="00F35832">
            <w:pPr>
              <w:keepNext/>
              <w:widowControl w:val="0"/>
              <w:spacing w:before="60"/>
            </w:pPr>
            <w:r w:rsidRPr="009C09B2">
              <w:t xml:space="preserve">9: Huỷ bỏ hiệu lực </w:t>
            </w:r>
            <w:r w:rsidRPr="009C09B2">
              <w:rPr>
                <w:rFonts w:hint="eastAsia"/>
              </w:rPr>
              <w:t>đă</w:t>
            </w:r>
            <w:r w:rsidRPr="009C09B2">
              <w:t xml:space="preserve">ng ký quốc tế nhãn hiệu </w:t>
            </w:r>
          </w:p>
          <w:p w14:paraId="4B14BF98" w14:textId="77777777" w:rsidR="00F35832" w:rsidRPr="009C09B2" w:rsidRDefault="00F35832" w:rsidP="00F35832">
            <w:pPr>
              <w:keepNext/>
              <w:widowControl w:val="0"/>
              <w:spacing w:before="60"/>
            </w:pPr>
            <w:r w:rsidRPr="009C09B2">
              <w:t>10: Các thủ tục khác, cụ thể</w:t>
            </w:r>
          </w:p>
        </w:tc>
      </w:tr>
      <w:tr w:rsidR="00F35832" w:rsidRPr="009C09B2" w14:paraId="21C9A729" w14:textId="77777777" w:rsidTr="00F35832">
        <w:tc>
          <w:tcPr>
            <w:tcW w:w="1705" w:type="pct"/>
          </w:tcPr>
          <w:p w14:paraId="05AC6B34" w14:textId="77777777" w:rsidR="00F35832" w:rsidRPr="009C09B2" w:rsidRDefault="00F35832" w:rsidP="00F35832">
            <w:r w:rsidRPr="009C09B2">
              <w:lastRenderedPageBreak/>
              <w:t>Internal_Tradmark_App_No</w:t>
            </w:r>
          </w:p>
        </w:tc>
        <w:tc>
          <w:tcPr>
            <w:tcW w:w="823" w:type="pct"/>
          </w:tcPr>
          <w:p w14:paraId="42995EDD" w14:textId="77777777" w:rsidR="00F35832" w:rsidRPr="009C09B2" w:rsidRDefault="00F35832" w:rsidP="00F35832">
            <w:r w:rsidRPr="009C09B2">
              <w:t>VARCHAR2</w:t>
            </w:r>
          </w:p>
        </w:tc>
        <w:tc>
          <w:tcPr>
            <w:tcW w:w="342" w:type="pct"/>
          </w:tcPr>
          <w:p w14:paraId="10D92E3D" w14:textId="77777777" w:rsidR="00F35832" w:rsidRPr="009C09B2" w:rsidRDefault="00F35832" w:rsidP="00F35832">
            <w:r w:rsidRPr="009C09B2">
              <w:t>50</w:t>
            </w:r>
          </w:p>
        </w:tc>
        <w:tc>
          <w:tcPr>
            <w:tcW w:w="330" w:type="pct"/>
          </w:tcPr>
          <w:p w14:paraId="76CF877D" w14:textId="77777777" w:rsidR="00F35832" w:rsidRPr="009C09B2" w:rsidRDefault="00F35832" w:rsidP="00F35832"/>
        </w:tc>
        <w:tc>
          <w:tcPr>
            <w:tcW w:w="496" w:type="pct"/>
          </w:tcPr>
          <w:p w14:paraId="128DC27F" w14:textId="77777777" w:rsidR="00F35832" w:rsidRPr="009C09B2" w:rsidRDefault="00F35832" w:rsidP="00F35832"/>
        </w:tc>
        <w:tc>
          <w:tcPr>
            <w:tcW w:w="1304" w:type="pct"/>
          </w:tcPr>
          <w:p w14:paraId="636B2DD1" w14:textId="77777777" w:rsidR="00F35832" w:rsidRPr="009C09B2" w:rsidRDefault="00F35832" w:rsidP="00F35832">
            <w:pPr>
              <w:keepNext/>
              <w:widowControl w:val="0"/>
              <w:spacing w:before="60"/>
              <w:rPr>
                <w:rFonts w:ascii="Times New Roman" w:hAnsi="Times New Roman"/>
                <w:sz w:val="22"/>
                <w:szCs w:val="22"/>
                <w:lang w:val="pt-BR"/>
              </w:rPr>
            </w:pPr>
            <w:r w:rsidRPr="009C09B2">
              <w:rPr>
                <w:rFonts w:ascii="Times New Roman" w:hAnsi="Times New Roman"/>
                <w:sz w:val="22"/>
                <w:szCs w:val="22"/>
                <w:lang w:val="pt-BR"/>
              </w:rPr>
              <w:t xml:space="preserve">Số </w:t>
            </w:r>
            <w:r w:rsidRPr="009C09B2">
              <w:rPr>
                <w:rFonts w:ascii="Times New Roman" w:hAnsi="Times New Roman" w:hint="eastAsia"/>
                <w:sz w:val="22"/>
                <w:szCs w:val="22"/>
                <w:lang w:val="pt-BR"/>
              </w:rPr>
              <w:t>đ</w:t>
            </w:r>
            <w:r w:rsidRPr="009C09B2">
              <w:rPr>
                <w:rFonts w:ascii="Times New Roman" w:hAnsi="Times New Roman"/>
                <w:sz w:val="22"/>
                <w:szCs w:val="22"/>
                <w:lang w:val="pt-BR"/>
              </w:rPr>
              <w:t xml:space="preserve">ơn </w:t>
            </w:r>
            <w:r w:rsidRPr="009C09B2">
              <w:rPr>
                <w:rFonts w:ascii="Times New Roman" w:hAnsi="Times New Roman" w:hint="eastAsia"/>
                <w:sz w:val="22"/>
                <w:szCs w:val="22"/>
                <w:lang w:val="pt-BR"/>
              </w:rPr>
              <w:t>đă</w:t>
            </w:r>
            <w:r w:rsidRPr="009C09B2">
              <w:rPr>
                <w:rFonts w:ascii="Times New Roman" w:hAnsi="Times New Roman"/>
                <w:sz w:val="22"/>
                <w:szCs w:val="22"/>
                <w:lang w:val="pt-BR"/>
              </w:rPr>
              <w:t>ng ký quốc tế nhãn hiệu</w:t>
            </w:r>
          </w:p>
        </w:tc>
      </w:tr>
      <w:tr w:rsidR="00F35832" w:rsidRPr="009C09B2" w14:paraId="07186D20" w14:textId="77777777" w:rsidTr="00F35832">
        <w:tc>
          <w:tcPr>
            <w:tcW w:w="1705" w:type="pct"/>
          </w:tcPr>
          <w:p w14:paraId="501E8984" w14:textId="77777777" w:rsidR="00F35832" w:rsidRPr="009C09B2" w:rsidRDefault="00F35832" w:rsidP="00F35832">
            <w:r w:rsidRPr="009C09B2">
              <w:t>Internal_Tradmark_Register_No</w:t>
            </w:r>
          </w:p>
        </w:tc>
        <w:tc>
          <w:tcPr>
            <w:tcW w:w="823" w:type="pct"/>
          </w:tcPr>
          <w:p w14:paraId="3E8E5A94" w14:textId="77777777" w:rsidR="00F35832" w:rsidRPr="009C09B2" w:rsidRDefault="00F35832" w:rsidP="00F35832">
            <w:r w:rsidRPr="009C09B2">
              <w:t>NVDARCHAR</w:t>
            </w:r>
          </w:p>
        </w:tc>
        <w:tc>
          <w:tcPr>
            <w:tcW w:w="342" w:type="pct"/>
          </w:tcPr>
          <w:p w14:paraId="7635C07F" w14:textId="77777777" w:rsidR="00F35832" w:rsidRPr="009C09B2" w:rsidRDefault="00F35832" w:rsidP="00F35832">
            <w:r w:rsidRPr="009C09B2">
              <w:t>50</w:t>
            </w:r>
          </w:p>
        </w:tc>
        <w:tc>
          <w:tcPr>
            <w:tcW w:w="330" w:type="pct"/>
          </w:tcPr>
          <w:p w14:paraId="0726B516" w14:textId="77777777" w:rsidR="00F35832" w:rsidRPr="009C09B2" w:rsidRDefault="00F35832" w:rsidP="00F35832"/>
        </w:tc>
        <w:tc>
          <w:tcPr>
            <w:tcW w:w="496" w:type="pct"/>
          </w:tcPr>
          <w:p w14:paraId="72FDC4A9" w14:textId="77777777" w:rsidR="00F35832" w:rsidRPr="009C09B2" w:rsidRDefault="00F35832" w:rsidP="00F35832"/>
        </w:tc>
        <w:tc>
          <w:tcPr>
            <w:tcW w:w="1304" w:type="pct"/>
          </w:tcPr>
          <w:p w14:paraId="0C6E8607" w14:textId="77777777" w:rsidR="00F35832" w:rsidRPr="009C09B2" w:rsidRDefault="00F35832" w:rsidP="00F35832">
            <w:pPr>
              <w:keepNext/>
              <w:widowControl w:val="0"/>
              <w:spacing w:before="60"/>
              <w:rPr>
                <w:rFonts w:ascii="Times New Roman" w:hAnsi="Times New Roman"/>
                <w:sz w:val="22"/>
                <w:szCs w:val="22"/>
                <w:lang w:val="pt-BR"/>
              </w:rPr>
            </w:pPr>
            <w:r w:rsidRPr="009C09B2">
              <w:rPr>
                <w:rFonts w:ascii="Times New Roman" w:hAnsi="Times New Roman"/>
                <w:sz w:val="22"/>
                <w:szCs w:val="22"/>
                <w:lang w:val="pt-BR"/>
              </w:rPr>
              <w:t xml:space="preserve">Số </w:t>
            </w:r>
            <w:r w:rsidRPr="009C09B2">
              <w:rPr>
                <w:rFonts w:ascii="Times New Roman" w:hAnsi="Times New Roman" w:hint="eastAsia"/>
                <w:sz w:val="22"/>
                <w:szCs w:val="22"/>
                <w:lang w:val="pt-BR"/>
              </w:rPr>
              <w:t>đă</w:t>
            </w:r>
            <w:r w:rsidRPr="009C09B2">
              <w:rPr>
                <w:rFonts w:ascii="Times New Roman" w:hAnsi="Times New Roman"/>
                <w:sz w:val="22"/>
                <w:szCs w:val="22"/>
                <w:lang w:val="pt-BR"/>
              </w:rPr>
              <w:t>ng ký quốc tế nhãn hiệu</w:t>
            </w:r>
          </w:p>
        </w:tc>
      </w:tr>
      <w:tr w:rsidR="00F35832" w:rsidRPr="009C09B2" w14:paraId="43A8A3BD" w14:textId="77777777" w:rsidTr="00F35832">
        <w:tc>
          <w:tcPr>
            <w:tcW w:w="1705" w:type="pct"/>
          </w:tcPr>
          <w:p w14:paraId="4F1F090A" w14:textId="77777777" w:rsidR="00F35832" w:rsidRPr="009C09B2" w:rsidRDefault="00F35832" w:rsidP="00F35832">
            <w:r w:rsidRPr="009C09B2">
              <w:t>Internal_Tradmark_App_No</w:t>
            </w:r>
          </w:p>
        </w:tc>
        <w:tc>
          <w:tcPr>
            <w:tcW w:w="823" w:type="pct"/>
          </w:tcPr>
          <w:p w14:paraId="74AAA91C" w14:textId="77777777" w:rsidR="00F35832" w:rsidRPr="009C09B2" w:rsidRDefault="00F35832" w:rsidP="00F35832">
            <w:r w:rsidRPr="009C09B2">
              <w:t>Date</w:t>
            </w:r>
          </w:p>
        </w:tc>
        <w:tc>
          <w:tcPr>
            <w:tcW w:w="342" w:type="pct"/>
          </w:tcPr>
          <w:p w14:paraId="52268744" w14:textId="77777777" w:rsidR="00F35832" w:rsidRPr="009C09B2" w:rsidRDefault="00F35832" w:rsidP="00F35832"/>
        </w:tc>
        <w:tc>
          <w:tcPr>
            <w:tcW w:w="330" w:type="pct"/>
          </w:tcPr>
          <w:p w14:paraId="2B200B5A" w14:textId="77777777" w:rsidR="00F35832" w:rsidRPr="009C09B2" w:rsidRDefault="00F35832" w:rsidP="00F35832"/>
        </w:tc>
        <w:tc>
          <w:tcPr>
            <w:tcW w:w="496" w:type="pct"/>
          </w:tcPr>
          <w:p w14:paraId="076058C3" w14:textId="77777777" w:rsidR="00F35832" w:rsidRPr="009C09B2" w:rsidRDefault="00F35832" w:rsidP="00F35832"/>
        </w:tc>
        <w:tc>
          <w:tcPr>
            <w:tcW w:w="1304" w:type="pct"/>
          </w:tcPr>
          <w:p w14:paraId="1639D4E2" w14:textId="77777777" w:rsidR="00F35832" w:rsidRPr="009C09B2" w:rsidRDefault="00F35832" w:rsidP="00F35832">
            <w:pPr>
              <w:keepNext/>
              <w:widowControl w:val="0"/>
              <w:spacing w:before="60"/>
              <w:rPr>
                <w:rFonts w:ascii="Times New Roman" w:hAnsi="Times New Roman"/>
                <w:sz w:val="22"/>
                <w:szCs w:val="22"/>
                <w:lang w:val="pt-BR"/>
              </w:rPr>
            </w:pPr>
            <w:r w:rsidRPr="009C09B2">
              <w:rPr>
                <w:rFonts w:ascii="Times New Roman" w:hAnsi="Times New Roman"/>
                <w:sz w:val="22"/>
                <w:szCs w:val="22"/>
                <w:lang w:val="pt-BR"/>
              </w:rPr>
              <w:t xml:space="preserve">Ngày nộp đơn </w:t>
            </w:r>
            <w:r w:rsidRPr="009C09B2">
              <w:rPr>
                <w:rFonts w:ascii="Times New Roman" w:hAnsi="Times New Roman" w:hint="eastAsia"/>
                <w:sz w:val="22"/>
                <w:szCs w:val="22"/>
                <w:lang w:val="pt-BR"/>
              </w:rPr>
              <w:t>đă</w:t>
            </w:r>
            <w:r w:rsidRPr="009C09B2">
              <w:rPr>
                <w:rFonts w:ascii="Times New Roman" w:hAnsi="Times New Roman"/>
                <w:sz w:val="22"/>
                <w:szCs w:val="22"/>
                <w:lang w:val="pt-BR"/>
              </w:rPr>
              <w:t>ng ký quốc tế nhãn hiệu</w:t>
            </w:r>
          </w:p>
        </w:tc>
      </w:tr>
    </w:tbl>
    <w:p w14:paraId="235BE5F2" w14:textId="77777777" w:rsidR="00EF5445" w:rsidRPr="009C09B2" w:rsidRDefault="00EF5445" w:rsidP="00EF5445">
      <w:pPr>
        <w:pStyle w:val="Heading2"/>
      </w:pPr>
      <w:bookmarkStart w:id="15" w:name="_Toc513389890"/>
      <w:r w:rsidRPr="009C09B2">
        <w:t>Sys_Fix_Charge</w:t>
      </w:r>
      <w:bookmarkEnd w:id="15"/>
      <w:r w:rsidRPr="009C09B2">
        <w:tab/>
      </w:r>
    </w:p>
    <w:p w14:paraId="17914863" w14:textId="77777777" w:rsidR="00EF5445" w:rsidRPr="009C09B2" w:rsidRDefault="00EF5445" w:rsidP="00EF5445">
      <w:pPr>
        <w:pStyle w:val="ListParagraph"/>
        <w:numPr>
          <w:ilvl w:val="0"/>
          <w:numId w:val="8"/>
        </w:numPr>
      </w:pPr>
      <w:r w:rsidRPr="009C09B2">
        <w:t>Mục đích: Lưu trữ danh mục các loại fee cố định</w:t>
      </w:r>
      <w:r>
        <w:t xml:space="preserve"> tất cả các loại phí có thể có.</w:t>
      </w:r>
    </w:p>
    <w:p w14:paraId="3B92BEC7" w14:textId="77777777" w:rsidR="00EF5445" w:rsidRPr="009C09B2" w:rsidRDefault="00EF5445" w:rsidP="00EF5445">
      <w:pPr>
        <w:pStyle w:val="ListParagraph"/>
        <w:numPr>
          <w:ilvl w:val="0"/>
          <w:numId w:val="8"/>
        </w:numPr>
      </w:pPr>
      <w:r w:rsidRPr="009C09B2">
        <w:t>Chi tiết các trường:</w:t>
      </w:r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62"/>
        <w:gridCol w:w="1450"/>
        <w:gridCol w:w="667"/>
        <w:gridCol w:w="669"/>
        <w:gridCol w:w="894"/>
        <w:gridCol w:w="2771"/>
      </w:tblGrid>
      <w:tr w:rsidR="00EF5445" w:rsidRPr="009C09B2" w14:paraId="726740E0" w14:textId="77777777" w:rsidTr="00523506">
        <w:trPr>
          <w:tblHeader/>
        </w:trPr>
        <w:tc>
          <w:tcPr>
            <w:tcW w:w="1421" w:type="pct"/>
            <w:shd w:val="clear" w:color="auto" w:fill="E6E6E6"/>
          </w:tcPr>
          <w:p w14:paraId="07ADB6B5" w14:textId="77777777" w:rsidR="00EF5445" w:rsidRPr="009C09B2" w:rsidRDefault="00EF5445" w:rsidP="00523506">
            <w:pPr>
              <w:rPr>
                <w:b/>
              </w:rPr>
            </w:pPr>
            <w:r w:rsidRPr="009C09B2">
              <w:rPr>
                <w:b/>
              </w:rPr>
              <w:lastRenderedPageBreak/>
              <w:t>Tên trường</w:t>
            </w:r>
          </w:p>
        </w:tc>
        <w:tc>
          <w:tcPr>
            <w:tcW w:w="804" w:type="pct"/>
            <w:shd w:val="clear" w:color="auto" w:fill="E6E6E6"/>
          </w:tcPr>
          <w:p w14:paraId="2E46EC23" w14:textId="77777777" w:rsidR="00EF5445" w:rsidRPr="009C09B2" w:rsidRDefault="00EF5445" w:rsidP="00523506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70" w:type="pct"/>
            <w:shd w:val="clear" w:color="auto" w:fill="E6E6E6"/>
          </w:tcPr>
          <w:p w14:paraId="71DDBEE6" w14:textId="77777777" w:rsidR="00EF5445" w:rsidRPr="009C09B2" w:rsidRDefault="00EF5445" w:rsidP="00523506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1" w:type="pct"/>
            <w:shd w:val="clear" w:color="auto" w:fill="E6E6E6"/>
          </w:tcPr>
          <w:p w14:paraId="62F162A2" w14:textId="77777777" w:rsidR="00EF5445" w:rsidRPr="009C09B2" w:rsidRDefault="00EF5445" w:rsidP="00523506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6" w:type="pct"/>
            <w:shd w:val="clear" w:color="auto" w:fill="E6E6E6"/>
          </w:tcPr>
          <w:p w14:paraId="6161BC0A" w14:textId="77777777" w:rsidR="00EF5445" w:rsidRPr="009C09B2" w:rsidRDefault="00EF5445" w:rsidP="00523506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37" w:type="pct"/>
            <w:shd w:val="clear" w:color="auto" w:fill="E6E6E6"/>
          </w:tcPr>
          <w:p w14:paraId="7D77A7A4" w14:textId="77777777" w:rsidR="00EF5445" w:rsidRPr="009C09B2" w:rsidRDefault="00EF5445" w:rsidP="00523506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EF5445" w:rsidRPr="009C09B2" w14:paraId="049AD018" w14:textId="77777777" w:rsidTr="00523506">
        <w:tc>
          <w:tcPr>
            <w:tcW w:w="1421" w:type="pct"/>
          </w:tcPr>
          <w:p w14:paraId="7E30CCC7" w14:textId="38BE0097" w:rsidR="00EF5445" w:rsidRPr="009C09B2" w:rsidRDefault="00EF5445" w:rsidP="00523506">
            <w:r w:rsidRPr="009C09B2">
              <w:t>Id</w:t>
            </w:r>
          </w:p>
        </w:tc>
        <w:tc>
          <w:tcPr>
            <w:tcW w:w="804" w:type="pct"/>
          </w:tcPr>
          <w:p w14:paraId="312CF4CA" w14:textId="77777777" w:rsidR="00EF5445" w:rsidRPr="009C09B2" w:rsidRDefault="00EF5445" w:rsidP="00523506">
            <w:r w:rsidRPr="009C09B2">
              <w:t>NUMBER</w:t>
            </w:r>
          </w:p>
        </w:tc>
        <w:tc>
          <w:tcPr>
            <w:tcW w:w="370" w:type="pct"/>
          </w:tcPr>
          <w:p w14:paraId="24B7C506" w14:textId="77777777" w:rsidR="00EF5445" w:rsidRPr="009C09B2" w:rsidRDefault="00EF5445" w:rsidP="00523506"/>
        </w:tc>
        <w:tc>
          <w:tcPr>
            <w:tcW w:w="371" w:type="pct"/>
          </w:tcPr>
          <w:p w14:paraId="390E3047" w14:textId="77777777" w:rsidR="00EF5445" w:rsidRPr="009C09B2" w:rsidRDefault="00EF5445" w:rsidP="00523506"/>
        </w:tc>
        <w:tc>
          <w:tcPr>
            <w:tcW w:w="496" w:type="pct"/>
          </w:tcPr>
          <w:p w14:paraId="705ED700" w14:textId="77777777" w:rsidR="00EF5445" w:rsidRPr="009C09B2" w:rsidRDefault="00EF5445" w:rsidP="00523506"/>
        </w:tc>
        <w:tc>
          <w:tcPr>
            <w:tcW w:w="1537" w:type="pct"/>
          </w:tcPr>
          <w:p w14:paraId="016B1895" w14:textId="77777777" w:rsidR="00EF5445" w:rsidRPr="009C09B2" w:rsidRDefault="00EF5445" w:rsidP="00523506">
            <w:r w:rsidRPr="009C09B2">
              <w:t xml:space="preserve">Id tự tăng </w:t>
            </w:r>
          </w:p>
        </w:tc>
      </w:tr>
      <w:tr w:rsidR="00EF5445" w:rsidRPr="009C09B2" w14:paraId="2B30F2DF" w14:textId="77777777" w:rsidTr="00523506">
        <w:tc>
          <w:tcPr>
            <w:tcW w:w="1421" w:type="pct"/>
          </w:tcPr>
          <w:p w14:paraId="422DD288" w14:textId="6C297B71" w:rsidR="00EF5445" w:rsidRPr="009C09B2" w:rsidRDefault="00EF5445" w:rsidP="00015A82">
            <w:r w:rsidRPr="009C09B2">
              <w:t>FeeName</w:t>
            </w:r>
          </w:p>
        </w:tc>
        <w:tc>
          <w:tcPr>
            <w:tcW w:w="804" w:type="pct"/>
          </w:tcPr>
          <w:p w14:paraId="72F27803" w14:textId="77777777" w:rsidR="00EF5445" w:rsidRPr="009C09B2" w:rsidRDefault="00EF5445" w:rsidP="00523506">
            <w:r w:rsidRPr="009C09B2">
              <w:t>VARCHAR2</w:t>
            </w:r>
          </w:p>
        </w:tc>
        <w:tc>
          <w:tcPr>
            <w:tcW w:w="370" w:type="pct"/>
          </w:tcPr>
          <w:p w14:paraId="5AF30C6A" w14:textId="5E6A1551" w:rsidR="00EF5445" w:rsidRPr="009C09B2" w:rsidRDefault="00DF5FDE" w:rsidP="00523506">
            <w:r>
              <w:t>200</w:t>
            </w:r>
          </w:p>
        </w:tc>
        <w:tc>
          <w:tcPr>
            <w:tcW w:w="371" w:type="pct"/>
          </w:tcPr>
          <w:p w14:paraId="39302C21" w14:textId="77777777" w:rsidR="00EF5445" w:rsidRPr="009C09B2" w:rsidRDefault="00EF5445" w:rsidP="00523506"/>
        </w:tc>
        <w:tc>
          <w:tcPr>
            <w:tcW w:w="496" w:type="pct"/>
          </w:tcPr>
          <w:p w14:paraId="0819BDDE" w14:textId="77777777" w:rsidR="00EF5445" w:rsidRPr="009C09B2" w:rsidRDefault="00EF5445" w:rsidP="00523506"/>
        </w:tc>
        <w:tc>
          <w:tcPr>
            <w:tcW w:w="1537" w:type="pct"/>
          </w:tcPr>
          <w:p w14:paraId="5E9592E3" w14:textId="77777777" w:rsidR="00EF5445" w:rsidRPr="009C09B2" w:rsidRDefault="00EF5445" w:rsidP="00523506">
            <w:r w:rsidRPr="009C09B2">
              <w:t>Tên loại phí</w:t>
            </w:r>
          </w:p>
        </w:tc>
      </w:tr>
      <w:tr w:rsidR="00EF5445" w:rsidRPr="009C09B2" w14:paraId="6B3DF4C6" w14:textId="77777777" w:rsidTr="00523506">
        <w:tc>
          <w:tcPr>
            <w:tcW w:w="1421" w:type="pct"/>
          </w:tcPr>
          <w:p w14:paraId="0FE217C7" w14:textId="37B156B5" w:rsidR="00EF5445" w:rsidRPr="009C09B2" w:rsidRDefault="00015A82" w:rsidP="00523506">
            <w:r>
              <w:t>Fee</w:t>
            </w:r>
            <w:r w:rsidR="00EF5445" w:rsidRPr="009C09B2">
              <w:t>Type</w:t>
            </w:r>
          </w:p>
        </w:tc>
        <w:tc>
          <w:tcPr>
            <w:tcW w:w="804" w:type="pct"/>
          </w:tcPr>
          <w:p w14:paraId="6FB6DAB2" w14:textId="77777777" w:rsidR="00EF5445" w:rsidRPr="009C09B2" w:rsidRDefault="00EF5445" w:rsidP="00523506">
            <w:r w:rsidRPr="009C09B2">
              <w:t>NUMBER</w:t>
            </w:r>
          </w:p>
        </w:tc>
        <w:tc>
          <w:tcPr>
            <w:tcW w:w="370" w:type="pct"/>
          </w:tcPr>
          <w:p w14:paraId="54F0E1B6" w14:textId="77777777" w:rsidR="00EF5445" w:rsidRPr="009C09B2" w:rsidRDefault="00EF5445" w:rsidP="00523506">
            <w:r w:rsidRPr="009C09B2">
              <w:t>1</w:t>
            </w:r>
          </w:p>
        </w:tc>
        <w:tc>
          <w:tcPr>
            <w:tcW w:w="371" w:type="pct"/>
          </w:tcPr>
          <w:p w14:paraId="380FF77B" w14:textId="77777777" w:rsidR="00EF5445" w:rsidRPr="009C09B2" w:rsidRDefault="00EF5445" w:rsidP="00523506"/>
        </w:tc>
        <w:tc>
          <w:tcPr>
            <w:tcW w:w="496" w:type="pct"/>
          </w:tcPr>
          <w:p w14:paraId="579606E5" w14:textId="77777777" w:rsidR="00EF5445" w:rsidRPr="009C09B2" w:rsidRDefault="00EF5445" w:rsidP="00523506"/>
        </w:tc>
        <w:tc>
          <w:tcPr>
            <w:tcW w:w="1537" w:type="pct"/>
          </w:tcPr>
          <w:p w14:paraId="31935788" w14:textId="77777777" w:rsidR="00EF5445" w:rsidRPr="009C09B2" w:rsidRDefault="00EF5445" w:rsidP="00523506">
            <w:r w:rsidRPr="009C09B2">
              <w:t>Loại phí</w:t>
            </w:r>
          </w:p>
          <w:p w14:paraId="7C91DC29" w14:textId="77777777" w:rsidR="00EF5445" w:rsidRPr="009C09B2" w:rsidRDefault="00EF5445" w:rsidP="00523506">
            <w:r w:rsidRPr="009C09B2">
              <w:t>1: Phí theo đơn</w:t>
            </w:r>
          </w:p>
          <w:p w14:paraId="02B81659" w14:textId="77777777" w:rsidR="00EF5445" w:rsidRPr="009C09B2" w:rsidRDefault="00EF5445" w:rsidP="00523506">
            <w:r w:rsidRPr="009C09B2">
              <w:t>2: phí tìm kiếm</w:t>
            </w:r>
          </w:p>
        </w:tc>
      </w:tr>
      <w:tr w:rsidR="00EF5445" w:rsidRPr="009C09B2" w14:paraId="7A6A9F19" w14:textId="77777777" w:rsidTr="00523506">
        <w:tc>
          <w:tcPr>
            <w:tcW w:w="1421" w:type="pct"/>
          </w:tcPr>
          <w:p w14:paraId="42E442B9" w14:textId="77777777" w:rsidR="00EF5445" w:rsidRPr="009C09B2" w:rsidRDefault="00EF5445" w:rsidP="00523506">
            <w:r w:rsidRPr="009C09B2">
              <w:t>Notes</w:t>
            </w:r>
          </w:p>
        </w:tc>
        <w:tc>
          <w:tcPr>
            <w:tcW w:w="804" w:type="pct"/>
          </w:tcPr>
          <w:p w14:paraId="49E08840" w14:textId="77777777" w:rsidR="00EF5445" w:rsidRPr="009C09B2" w:rsidRDefault="00EF5445" w:rsidP="00523506">
            <w:r w:rsidRPr="009C09B2">
              <w:t>VARCHAR2</w:t>
            </w:r>
          </w:p>
        </w:tc>
        <w:tc>
          <w:tcPr>
            <w:tcW w:w="370" w:type="pct"/>
          </w:tcPr>
          <w:p w14:paraId="45D7DF4F" w14:textId="116E6E09" w:rsidR="00EF5445" w:rsidRPr="009C09B2" w:rsidRDefault="00523506" w:rsidP="00523506">
            <w:r>
              <w:t>200</w:t>
            </w:r>
          </w:p>
        </w:tc>
        <w:tc>
          <w:tcPr>
            <w:tcW w:w="371" w:type="pct"/>
          </w:tcPr>
          <w:p w14:paraId="059EAE4C" w14:textId="77777777" w:rsidR="00EF5445" w:rsidRPr="009C09B2" w:rsidRDefault="00EF5445" w:rsidP="00523506"/>
        </w:tc>
        <w:tc>
          <w:tcPr>
            <w:tcW w:w="496" w:type="pct"/>
          </w:tcPr>
          <w:p w14:paraId="33914FDC" w14:textId="77777777" w:rsidR="00EF5445" w:rsidRPr="009C09B2" w:rsidRDefault="00EF5445" w:rsidP="00523506"/>
        </w:tc>
        <w:tc>
          <w:tcPr>
            <w:tcW w:w="1537" w:type="pct"/>
          </w:tcPr>
          <w:p w14:paraId="68B171E0" w14:textId="77777777" w:rsidR="00EF5445" w:rsidRPr="009C09B2" w:rsidRDefault="00EF5445" w:rsidP="00523506">
            <w:r w:rsidRPr="009C09B2">
              <w:t>Ghi chú</w:t>
            </w:r>
          </w:p>
        </w:tc>
      </w:tr>
      <w:tr w:rsidR="00015A82" w:rsidRPr="009C09B2" w14:paraId="56D773B6" w14:textId="77777777" w:rsidTr="00523506">
        <w:tc>
          <w:tcPr>
            <w:tcW w:w="1421" w:type="pct"/>
          </w:tcPr>
          <w:p w14:paraId="60D8136D" w14:textId="7E168C4F" w:rsidR="00015A82" w:rsidRPr="009C09B2" w:rsidRDefault="00015A82" w:rsidP="00523506">
            <w:r>
              <w:t>Display</w:t>
            </w:r>
          </w:p>
        </w:tc>
        <w:tc>
          <w:tcPr>
            <w:tcW w:w="804" w:type="pct"/>
          </w:tcPr>
          <w:p w14:paraId="5C6E3741" w14:textId="30E74C44" w:rsidR="00015A82" w:rsidRPr="009C09B2" w:rsidRDefault="00015A82" w:rsidP="00523506">
            <w:r>
              <w:t xml:space="preserve">Number </w:t>
            </w:r>
          </w:p>
        </w:tc>
        <w:tc>
          <w:tcPr>
            <w:tcW w:w="370" w:type="pct"/>
          </w:tcPr>
          <w:p w14:paraId="0B4A9FB8" w14:textId="77777777" w:rsidR="00015A82" w:rsidRPr="009C09B2" w:rsidRDefault="00015A82" w:rsidP="00523506"/>
        </w:tc>
        <w:tc>
          <w:tcPr>
            <w:tcW w:w="371" w:type="pct"/>
          </w:tcPr>
          <w:p w14:paraId="48DE06EC" w14:textId="77777777" w:rsidR="00015A82" w:rsidRPr="009C09B2" w:rsidRDefault="00015A82" w:rsidP="00523506"/>
        </w:tc>
        <w:tc>
          <w:tcPr>
            <w:tcW w:w="496" w:type="pct"/>
          </w:tcPr>
          <w:p w14:paraId="08BC649A" w14:textId="34658D5E" w:rsidR="00015A82" w:rsidRPr="009C09B2" w:rsidRDefault="00015A82" w:rsidP="00523506">
            <w:r>
              <w:t>1</w:t>
            </w:r>
          </w:p>
        </w:tc>
        <w:tc>
          <w:tcPr>
            <w:tcW w:w="1537" w:type="pct"/>
          </w:tcPr>
          <w:p w14:paraId="3E6C2BC1" w14:textId="36ED1F9F" w:rsidR="00015A82" w:rsidRPr="009C09B2" w:rsidRDefault="00015A82" w:rsidP="00523506">
            <w:r>
              <w:t>1:binh thuong , 0 khong hien thi</w:t>
            </w:r>
          </w:p>
        </w:tc>
      </w:tr>
      <w:tr w:rsidR="00EF5445" w:rsidRPr="009C09B2" w14:paraId="1F72D8EB" w14:textId="77777777" w:rsidTr="00523506">
        <w:tc>
          <w:tcPr>
            <w:tcW w:w="1421" w:type="pct"/>
          </w:tcPr>
          <w:p w14:paraId="67668488" w14:textId="77777777" w:rsidR="00EF5445" w:rsidRPr="009C09B2" w:rsidRDefault="00EF5445" w:rsidP="00523506">
            <w:r w:rsidRPr="009C09B2">
              <w:t>LANGUAGE_CODE</w:t>
            </w:r>
          </w:p>
        </w:tc>
        <w:tc>
          <w:tcPr>
            <w:tcW w:w="804" w:type="pct"/>
          </w:tcPr>
          <w:p w14:paraId="62F73862" w14:textId="77777777" w:rsidR="00EF5445" w:rsidRPr="009C09B2" w:rsidRDefault="00EF5445" w:rsidP="00523506">
            <w:r w:rsidRPr="009C09B2">
              <w:t>Varchar2</w:t>
            </w:r>
          </w:p>
        </w:tc>
        <w:tc>
          <w:tcPr>
            <w:tcW w:w="370" w:type="pct"/>
          </w:tcPr>
          <w:p w14:paraId="413B05C8" w14:textId="77777777" w:rsidR="00EF5445" w:rsidRPr="009C09B2" w:rsidRDefault="00EF5445" w:rsidP="00523506">
            <w:r w:rsidRPr="009C09B2">
              <w:t>5</w:t>
            </w:r>
          </w:p>
        </w:tc>
        <w:tc>
          <w:tcPr>
            <w:tcW w:w="371" w:type="pct"/>
          </w:tcPr>
          <w:p w14:paraId="10599F01" w14:textId="77777777" w:rsidR="00EF5445" w:rsidRPr="009C09B2" w:rsidRDefault="00EF5445" w:rsidP="00523506"/>
        </w:tc>
        <w:tc>
          <w:tcPr>
            <w:tcW w:w="496" w:type="pct"/>
          </w:tcPr>
          <w:p w14:paraId="59359891" w14:textId="77777777" w:rsidR="00EF5445" w:rsidRPr="009C09B2" w:rsidRDefault="00EF5445" w:rsidP="00523506"/>
        </w:tc>
        <w:tc>
          <w:tcPr>
            <w:tcW w:w="1537" w:type="pct"/>
          </w:tcPr>
          <w:p w14:paraId="782ADD25" w14:textId="77777777" w:rsidR="00EF5445" w:rsidRPr="009C09B2" w:rsidRDefault="00EF5445" w:rsidP="00523506">
            <w:r w:rsidRPr="009C09B2">
              <w:t>Ngôn ngữ hiển thị</w:t>
            </w:r>
          </w:p>
        </w:tc>
      </w:tr>
    </w:tbl>
    <w:p w14:paraId="1304E690" w14:textId="5B15B1F8" w:rsidR="00F475EC" w:rsidRPr="009C09B2" w:rsidRDefault="00F475EC" w:rsidP="00F475EC">
      <w:pPr>
        <w:pStyle w:val="Heading2"/>
      </w:pPr>
      <w:bookmarkStart w:id="16" w:name="_Toc513389891"/>
      <w:r w:rsidRPr="009C09B2">
        <w:t>Sys_App_Fix_Charge</w:t>
      </w:r>
      <w:bookmarkEnd w:id="16"/>
      <w:r w:rsidRPr="009C09B2">
        <w:tab/>
      </w:r>
    </w:p>
    <w:p w14:paraId="3E0DE885" w14:textId="389E4911" w:rsidR="00F475EC" w:rsidRPr="009C09B2" w:rsidRDefault="00F475EC" w:rsidP="00F475EC">
      <w:pPr>
        <w:pStyle w:val="ListParagraph"/>
        <w:numPr>
          <w:ilvl w:val="0"/>
          <w:numId w:val="8"/>
        </w:numPr>
      </w:pPr>
      <w:r w:rsidRPr="009C09B2">
        <w:t>Mục đích: Lưu trữ các loại fee cố định theo đơn</w:t>
      </w:r>
      <w:r w:rsidR="000F1784">
        <w:t>, build danh sách các loại phí theo đơn</w:t>
      </w:r>
    </w:p>
    <w:p w14:paraId="369E17B9" w14:textId="77777777" w:rsidR="00F475EC" w:rsidRPr="009C09B2" w:rsidRDefault="00F475EC" w:rsidP="00F475EC">
      <w:pPr>
        <w:pStyle w:val="ListParagraph"/>
        <w:numPr>
          <w:ilvl w:val="0"/>
          <w:numId w:val="8"/>
        </w:numPr>
      </w:pPr>
      <w:r w:rsidRPr="009C09B2">
        <w:t>Chi tiết các trường:</w:t>
      </w:r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62"/>
        <w:gridCol w:w="1450"/>
        <w:gridCol w:w="667"/>
        <w:gridCol w:w="669"/>
        <w:gridCol w:w="894"/>
        <w:gridCol w:w="2771"/>
      </w:tblGrid>
      <w:tr w:rsidR="00F475EC" w:rsidRPr="009C09B2" w14:paraId="351311EC" w14:textId="77777777" w:rsidTr="00E17D79">
        <w:trPr>
          <w:tblHeader/>
        </w:trPr>
        <w:tc>
          <w:tcPr>
            <w:tcW w:w="1421" w:type="pct"/>
            <w:shd w:val="clear" w:color="auto" w:fill="E6E6E6"/>
          </w:tcPr>
          <w:p w14:paraId="6A00F324" w14:textId="77777777" w:rsidR="00F475EC" w:rsidRPr="009C09B2" w:rsidRDefault="00F475EC" w:rsidP="00E17D79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804" w:type="pct"/>
            <w:shd w:val="clear" w:color="auto" w:fill="E6E6E6"/>
          </w:tcPr>
          <w:p w14:paraId="417C8B3D" w14:textId="77777777" w:rsidR="00F475EC" w:rsidRPr="009C09B2" w:rsidRDefault="00F475EC" w:rsidP="00E17D79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70" w:type="pct"/>
            <w:shd w:val="clear" w:color="auto" w:fill="E6E6E6"/>
          </w:tcPr>
          <w:p w14:paraId="61F670DC" w14:textId="77777777" w:rsidR="00F475EC" w:rsidRPr="009C09B2" w:rsidRDefault="00F475EC" w:rsidP="00E17D79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1" w:type="pct"/>
            <w:shd w:val="clear" w:color="auto" w:fill="E6E6E6"/>
          </w:tcPr>
          <w:p w14:paraId="46548F9F" w14:textId="77777777" w:rsidR="00F475EC" w:rsidRPr="009C09B2" w:rsidRDefault="00F475EC" w:rsidP="00E17D79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6" w:type="pct"/>
            <w:shd w:val="clear" w:color="auto" w:fill="E6E6E6"/>
          </w:tcPr>
          <w:p w14:paraId="3516AF96" w14:textId="77777777" w:rsidR="00F475EC" w:rsidRPr="009C09B2" w:rsidRDefault="00F475EC" w:rsidP="00E17D79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37" w:type="pct"/>
            <w:shd w:val="clear" w:color="auto" w:fill="E6E6E6"/>
          </w:tcPr>
          <w:p w14:paraId="425AEBC1" w14:textId="77777777" w:rsidR="00F475EC" w:rsidRPr="009C09B2" w:rsidRDefault="00F475EC" w:rsidP="00E17D79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F475EC" w:rsidRPr="009C09B2" w14:paraId="1FA258D9" w14:textId="77777777" w:rsidTr="00E17D79">
        <w:tc>
          <w:tcPr>
            <w:tcW w:w="1421" w:type="pct"/>
          </w:tcPr>
          <w:p w14:paraId="37A35729" w14:textId="77777777" w:rsidR="00F475EC" w:rsidRPr="009C09B2" w:rsidRDefault="00F475EC" w:rsidP="00E17D79">
            <w:r w:rsidRPr="009C09B2">
              <w:t>ID</w:t>
            </w:r>
          </w:p>
        </w:tc>
        <w:tc>
          <w:tcPr>
            <w:tcW w:w="804" w:type="pct"/>
          </w:tcPr>
          <w:p w14:paraId="1053A43A" w14:textId="77777777" w:rsidR="00F475EC" w:rsidRPr="009C09B2" w:rsidRDefault="00F475EC" w:rsidP="00E17D79">
            <w:r w:rsidRPr="009C09B2">
              <w:t>NUMBER</w:t>
            </w:r>
          </w:p>
        </w:tc>
        <w:tc>
          <w:tcPr>
            <w:tcW w:w="370" w:type="pct"/>
          </w:tcPr>
          <w:p w14:paraId="73D000DC" w14:textId="77777777" w:rsidR="00F475EC" w:rsidRPr="009C09B2" w:rsidRDefault="00F475EC" w:rsidP="00E17D79"/>
        </w:tc>
        <w:tc>
          <w:tcPr>
            <w:tcW w:w="371" w:type="pct"/>
          </w:tcPr>
          <w:p w14:paraId="0DBDF62E" w14:textId="77777777" w:rsidR="00F475EC" w:rsidRPr="009C09B2" w:rsidRDefault="00F475EC" w:rsidP="00E17D79"/>
        </w:tc>
        <w:tc>
          <w:tcPr>
            <w:tcW w:w="496" w:type="pct"/>
          </w:tcPr>
          <w:p w14:paraId="4B99F8BC" w14:textId="77777777" w:rsidR="00F475EC" w:rsidRPr="009C09B2" w:rsidRDefault="00F475EC" w:rsidP="00E17D79"/>
        </w:tc>
        <w:tc>
          <w:tcPr>
            <w:tcW w:w="1537" w:type="pct"/>
          </w:tcPr>
          <w:p w14:paraId="6CE81CB6" w14:textId="77777777" w:rsidR="00F475EC" w:rsidRPr="009C09B2" w:rsidRDefault="00F475EC" w:rsidP="00E17D79">
            <w:r w:rsidRPr="009C09B2">
              <w:t>ID tự tăng</w:t>
            </w:r>
          </w:p>
        </w:tc>
      </w:tr>
      <w:tr w:rsidR="00F475EC" w:rsidRPr="009C09B2" w14:paraId="4A68AE10" w14:textId="77777777" w:rsidTr="00E17D79">
        <w:tc>
          <w:tcPr>
            <w:tcW w:w="1421" w:type="pct"/>
          </w:tcPr>
          <w:p w14:paraId="266AA736" w14:textId="234ACBA3" w:rsidR="00F475EC" w:rsidRPr="009C09B2" w:rsidRDefault="00523506" w:rsidP="00F475EC">
            <w:r>
              <w:t>App</w:t>
            </w:r>
            <w:r w:rsidR="00F475EC" w:rsidRPr="009C09B2">
              <w:t>Code</w:t>
            </w:r>
          </w:p>
        </w:tc>
        <w:tc>
          <w:tcPr>
            <w:tcW w:w="804" w:type="pct"/>
          </w:tcPr>
          <w:p w14:paraId="649D8E25" w14:textId="2E89D297" w:rsidR="00F475EC" w:rsidRPr="009C09B2" w:rsidRDefault="00BC0982" w:rsidP="00F475EC">
            <w:r w:rsidRPr="009C09B2">
              <w:t>VARCHAR2</w:t>
            </w:r>
          </w:p>
        </w:tc>
        <w:tc>
          <w:tcPr>
            <w:tcW w:w="370" w:type="pct"/>
          </w:tcPr>
          <w:p w14:paraId="0B62FEE1" w14:textId="279FD81F" w:rsidR="00F475EC" w:rsidRPr="009C09B2" w:rsidRDefault="00F475EC" w:rsidP="00F475EC">
            <w:r w:rsidRPr="009C09B2">
              <w:t>50</w:t>
            </w:r>
          </w:p>
        </w:tc>
        <w:tc>
          <w:tcPr>
            <w:tcW w:w="371" w:type="pct"/>
          </w:tcPr>
          <w:p w14:paraId="6FD8C49E" w14:textId="77777777" w:rsidR="00F475EC" w:rsidRPr="009C09B2" w:rsidRDefault="00F475EC" w:rsidP="00F475EC"/>
        </w:tc>
        <w:tc>
          <w:tcPr>
            <w:tcW w:w="496" w:type="pct"/>
          </w:tcPr>
          <w:p w14:paraId="69FBDB28" w14:textId="77777777" w:rsidR="00F475EC" w:rsidRPr="009C09B2" w:rsidRDefault="00F475EC" w:rsidP="00F475EC"/>
        </w:tc>
        <w:tc>
          <w:tcPr>
            <w:tcW w:w="1537" w:type="pct"/>
          </w:tcPr>
          <w:p w14:paraId="7E136DD0" w14:textId="3897301B" w:rsidR="00F475EC" w:rsidRPr="009C09B2" w:rsidRDefault="00F475EC" w:rsidP="00F475EC">
            <w:r w:rsidRPr="009C09B2">
              <w:t>Mã đơn, link với App_Code bảng Sys_Application</w:t>
            </w:r>
          </w:p>
        </w:tc>
      </w:tr>
      <w:tr w:rsidR="00F475EC" w:rsidRPr="009C09B2" w14:paraId="25FCB371" w14:textId="77777777" w:rsidTr="00E17D79">
        <w:tc>
          <w:tcPr>
            <w:tcW w:w="1421" w:type="pct"/>
          </w:tcPr>
          <w:p w14:paraId="40ED4985" w14:textId="5E04CF13" w:rsidR="00F475EC" w:rsidRPr="009C09B2" w:rsidRDefault="00523506" w:rsidP="00F475EC">
            <w:r>
              <w:t>Fee</w:t>
            </w:r>
            <w:r w:rsidR="00F475EC" w:rsidRPr="009C09B2">
              <w:t>Id</w:t>
            </w:r>
          </w:p>
        </w:tc>
        <w:tc>
          <w:tcPr>
            <w:tcW w:w="804" w:type="pct"/>
          </w:tcPr>
          <w:p w14:paraId="6A2A3986" w14:textId="21C7C943" w:rsidR="00F475EC" w:rsidRPr="009C09B2" w:rsidRDefault="00F475EC" w:rsidP="00F475EC">
            <w:r w:rsidRPr="009C09B2">
              <w:t>NUMBER</w:t>
            </w:r>
          </w:p>
        </w:tc>
        <w:tc>
          <w:tcPr>
            <w:tcW w:w="370" w:type="pct"/>
          </w:tcPr>
          <w:p w14:paraId="70EDAB15" w14:textId="77777777" w:rsidR="00F475EC" w:rsidRPr="009C09B2" w:rsidRDefault="00F475EC" w:rsidP="00F475EC"/>
        </w:tc>
        <w:tc>
          <w:tcPr>
            <w:tcW w:w="371" w:type="pct"/>
          </w:tcPr>
          <w:p w14:paraId="68C949ED" w14:textId="77777777" w:rsidR="00F475EC" w:rsidRPr="009C09B2" w:rsidRDefault="00F475EC" w:rsidP="00F475EC"/>
        </w:tc>
        <w:tc>
          <w:tcPr>
            <w:tcW w:w="496" w:type="pct"/>
          </w:tcPr>
          <w:p w14:paraId="0D25E856" w14:textId="77777777" w:rsidR="00F475EC" w:rsidRPr="009C09B2" w:rsidRDefault="00F475EC" w:rsidP="00F475EC"/>
        </w:tc>
        <w:tc>
          <w:tcPr>
            <w:tcW w:w="1537" w:type="pct"/>
          </w:tcPr>
          <w:p w14:paraId="024ED98D" w14:textId="4E8B31C5" w:rsidR="00F475EC" w:rsidRPr="009C09B2" w:rsidRDefault="00F475EC" w:rsidP="00F475EC">
            <w:r w:rsidRPr="009C09B2">
              <w:t>Id fee cố định, Link với Fee_Id bảng Sys_Fix_Charge</w:t>
            </w:r>
          </w:p>
        </w:tc>
      </w:tr>
    </w:tbl>
    <w:p w14:paraId="585C610B" w14:textId="77777777" w:rsidR="00EF5445" w:rsidRPr="009C09B2" w:rsidRDefault="00EF5445" w:rsidP="00EF5445">
      <w:pPr>
        <w:pStyle w:val="Heading2"/>
      </w:pPr>
      <w:bookmarkStart w:id="17" w:name="_Toc513389892"/>
      <w:r w:rsidRPr="009C09B2">
        <w:t>App_Fee_Fix</w:t>
      </w:r>
      <w:bookmarkEnd w:id="17"/>
      <w:r w:rsidRPr="009C09B2">
        <w:tab/>
      </w:r>
      <w:r w:rsidRPr="009C09B2">
        <w:tab/>
      </w:r>
    </w:p>
    <w:p w14:paraId="6B03CEE4" w14:textId="77777777" w:rsidR="00EF5445" w:rsidRPr="009C09B2" w:rsidRDefault="00EF5445" w:rsidP="00EF5445">
      <w:pPr>
        <w:pStyle w:val="ListParagraph"/>
        <w:numPr>
          <w:ilvl w:val="0"/>
          <w:numId w:val="8"/>
        </w:numPr>
      </w:pPr>
      <w:r w:rsidRPr="009C09B2">
        <w:t>Mục đích: Lưu trữ thông tin fee cố định đi theo đơn chi tiết</w:t>
      </w:r>
    </w:p>
    <w:p w14:paraId="0C24F040" w14:textId="77777777" w:rsidR="00EF5445" w:rsidRPr="009C09B2" w:rsidRDefault="00EF5445" w:rsidP="00EF5445">
      <w:pPr>
        <w:pStyle w:val="ListParagraph"/>
        <w:numPr>
          <w:ilvl w:val="0"/>
          <w:numId w:val="8"/>
        </w:numPr>
      </w:pPr>
      <w:r w:rsidRPr="009C09B2">
        <w:t>Chi tiết các trường:</w:t>
      </w:r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EF5445" w:rsidRPr="009C09B2" w14:paraId="56E4535F" w14:textId="77777777" w:rsidTr="00523506">
        <w:trPr>
          <w:tblHeader/>
        </w:trPr>
        <w:tc>
          <w:tcPr>
            <w:tcW w:w="1432" w:type="pct"/>
            <w:shd w:val="clear" w:color="auto" w:fill="E6E6E6"/>
          </w:tcPr>
          <w:p w14:paraId="00217EA0" w14:textId="77777777" w:rsidR="00EF5445" w:rsidRPr="009C09B2" w:rsidRDefault="00EF5445" w:rsidP="00523506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20037C85" w14:textId="77777777" w:rsidR="00EF5445" w:rsidRPr="009C09B2" w:rsidRDefault="00EF5445" w:rsidP="00523506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40CCBD3B" w14:textId="77777777" w:rsidR="00EF5445" w:rsidRPr="009C09B2" w:rsidRDefault="00EF5445" w:rsidP="00523506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09844A2B" w14:textId="77777777" w:rsidR="00EF5445" w:rsidRPr="009C09B2" w:rsidRDefault="00EF5445" w:rsidP="00523506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331DFCE8" w14:textId="77777777" w:rsidR="00EF5445" w:rsidRPr="009C09B2" w:rsidRDefault="00EF5445" w:rsidP="00523506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207C2D58" w14:textId="77777777" w:rsidR="00EF5445" w:rsidRPr="009C09B2" w:rsidRDefault="00EF5445" w:rsidP="00523506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EF5445" w:rsidRPr="009C09B2" w14:paraId="0B536D1F" w14:textId="77777777" w:rsidTr="00523506">
        <w:tc>
          <w:tcPr>
            <w:tcW w:w="1432" w:type="pct"/>
          </w:tcPr>
          <w:p w14:paraId="105F4B84" w14:textId="77777777" w:rsidR="00EF5445" w:rsidRPr="009C09B2" w:rsidRDefault="00EF5445" w:rsidP="00523506">
            <w:r w:rsidRPr="009C09B2">
              <w:t>ID</w:t>
            </w:r>
          </w:p>
        </w:tc>
        <w:tc>
          <w:tcPr>
            <w:tcW w:w="743" w:type="pct"/>
          </w:tcPr>
          <w:p w14:paraId="32E0BEED" w14:textId="77777777" w:rsidR="00EF5445" w:rsidRPr="009C09B2" w:rsidRDefault="00EF5445" w:rsidP="00523506">
            <w:r w:rsidRPr="009C09B2">
              <w:t>NUMBER</w:t>
            </w:r>
          </w:p>
        </w:tc>
        <w:tc>
          <w:tcPr>
            <w:tcW w:w="396" w:type="pct"/>
          </w:tcPr>
          <w:p w14:paraId="730957DF" w14:textId="77777777" w:rsidR="00EF5445" w:rsidRPr="009C09B2" w:rsidRDefault="00EF5445" w:rsidP="00523506"/>
        </w:tc>
        <w:tc>
          <w:tcPr>
            <w:tcW w:w="379" w:type="pct"/>
          </w:tcPr>
          <w:p w14:paraId="487CF4AE" w14:textId="77777777" w:rsidR="00EF5445" w:rsidRPr="009C09B2" w:rsidRDefault="00EF5445" w:rsidP="00523506"/>
        </w:tc>
        <w:tc>
          <w:tcPr>
            <w:tcW w:w="497" w:type="pct"/>
          </w:tcPr>
          <w:p w14:paraId="7CC39BFC" w14:textId="77777777" w:rsidR="00EF5445" w:rsidRPr="009C09B2" w:rsidRDefault="00EF5445" w:rsidP="00523506"/>
        </w:tc>
        <w:tc>
          <w:tcPr>
            <w:tcW w:w="1553" w:type="pct"/>
          </w:tcPr>
          <w:p w14:paraId="77441E83" w14:textId="77777777" w:rsidR="00EF5445" w:rsidRPr="009C09B2" w:rsidRDefault="00EF5445" w:rsidP="00523506">
            <w:r w:rsidRPr="009C09B2">
              <w:t>ID tự tăng</w:t>
            </w:r>
          </w:p>
        </w:tc>
      </w:tr>
      <w:tr w:rsidR="00EF5445" w:rsidRPr="009C09B2" w14:paraId="107A3D97" w14:textId="77777777" w:rsidTr="00523506">
        <w:tc>
          <w:tcPr>
            <w:tcW w:w="1432" w:type="pct"/>
          </w:tcPr>
          <w:p w14:paraId="1A8DF689" w14:textId="147DB4B7" w:rsidR="00EF5445" w:rsidRPr="009C09B2" w:rsidRDefault="00523506" w:rsidP="00523506">
            <w:r>
              <w:t>App</w:t>
            </w:r>
            <w:r w:rsidR="00EF5445" w:rsidRPr="009C09B2">
              <w:t>_Header_Id</w:t>
            </w:r>
          </w:p>
        </w:tc>
        <w:tc>
          <w:tcPr>
            <w:tcW w:w="743" w:type="pct"/>
          </w:tcPr>
          <w:p w14:paraId="5337A90E" w14:textId="77777777" w:rsidR="00EF5445" w:rsidRPr="009C09B2" w:rsidRDefault="00EF5445" w:rsidP="00523506">
            <w:r w:rsidRPr="009C09B2">
              <w:t>NUMBER</w:t>
            </w:r>
          </w:p>
        </w:tc>
        <w:tc>
          <w:tcPr>
            <w:tcW w:w="396" w:type="pct"/>
          </w:tcPr>
          <w:p w14:paraId="195D5C46" w14:textId="77777777" w:rsidR="00EF5445" w:rsidRPr="009C09B2" w:rsidRDefault="00EF5445" w:rsidP="00523506"/>
        </w:tc>
        <w:tc>
          <w:tcPr>
            <w:tcW w:w="379" w:type="pct"/>
          </w:tcPr>
          <w:p w14:paraId="2DA9A945" w14:textId="77777777" w:rsidR="00EF5445" w:rsidRPr="009C09B2" w:rsidRDefault="00EF5445" w:rsidP="00523506"/>
        </w:tc>
        <w:tc>
          <w:tcPr>
            <w:tcW w:w="497" w:type="pct"/>
          </w:tcPr>
          <w:p w14:paraId="60CF8C9D" w14:textId="77777777" w:rsidR="00EF5445" w:rsidRPr="009C09B2" w:rsidRDefault="00EF5445" w:rsidP="00523506"/>
        </w:tc>
        <w:tc>
          <w:tcPr>
            <w:tcW w:w="1553" w:type="pct"/>
          </w:tcPr>
          <w:p w14:paraId="155246FE" w14:textId="77777777" w:rsidR="00EF5445" w:rsidRPr="009C09B2" w:rsidRDefault="00EF5445" w:rsidP="00523506">
            <w:r w:rsidRPr="009C09B2">
              <w:t>Id đơn, link với Application_Header_Id bảng Application_Header</w:t>
            </w:r>
          </w:p>
        </w:tc>
      </w:tr>
      <w:tr w:rsidR="00EF5445" w:rsidRPr="009C09B2" w14:paraId="5CFD3C01" w14:textId="77777777" w:rsidTr="00523506">
        <w:tc>
          <w:tcPr>
            <w:tcW w:w="1432" w:type="pct"/>
          </w:tcPr>
          <w:p w14:paraId="3C998FFD" w14:textId="77777777" w:rsidR="00EF5445" w:rsidRPr="009C09B2" w:rsidRDefault="00EF5445" w:rsidP="00523506">
            <w:r w:rsidRPr="009C09B2">
              <w:t>Fee_Id</w:t>
            </w:r>
          </w:p>
        </w:tc>
        <w:tc>
          <w:tcPr>
            <w:tcW w:w="743" w:type="pct"/>
          </w:tcPr>
          <w:p w14:paraId="6A35B759" w14:textId="77777777" w:rsidR="00EF5445" w:rsidRPr="009C09B2" w:rsidRDefault="00EF5445" w:rsidP="00523506">
            <w:r w:rsidRPr="009C09B2">
              <w:t>NUMBER</w:t>
            </w:r>
          </w:p>
        </w:tc>
        <w:tc>
          <w:tcPr>
            <w:tcW w:w="396" w:type="pct"/>
          </w:tcPr>
          <w:p w14:paraId="29C7B464" w14:textId="77777777" w:rsidR="00EF5445" w:rsidRPr="009C09B2" w:rsidRDefault="00EF5445" w:rsidP="00523506"/>
        </w:tc>
        <w:tc>
          <w:tcPr>
            <w:tcW w:w="379" w:type="pct"/>
          </w:tcPr>
          <w:p w14:paraId="6D6018BF" w14:textId="77777777" w:rsidR="00EF5445" w:rsidRPr="009C09B2" w:rsidRDefault="00EF5445" w:rsidP="00523506"/>
        </w:tc>
        <w:tc>
          <w:tcPr>
            <w:tcW w:w="497" w:type="pct"/>
          </w:tcPr>
          <w:p w14:paraId="1AA24EFA" w14:textId="77777777" w:rsidR="00EF5445" w:rsidRPr="009C09B2" w:rsidRDefault="00EF5445" w:rsidP="00523506"/>
        </w:tc>
        <w:tc>
          <w:tcPr>
            <w:tcW w:w="1553" w:type="pct"/>
          </w:tcPr>
          <w:p w14:paraId="5FBC7C66" w14:textId="77777777" w:rsidR="00EF5445" w:rsidRPr="009C09B2" w:rsidRDefault="00EF5445" w:rsidP="00523506">
            <w:r w:rsidRPr="009C09B2">
              <w:t>Id fee cố định, Link với Fee_Id bảng Sys_Fix_Charge</w:t>
            </w:r>
          </w:p>
        </w:tc>
      </w:tr>
      <w:tr w:rsidR="00EF5445" w:rsidRPr="009C09B2" w14:paraId="1970D990" w14:textId="77777777" w:rsidTr="00523506">
        <w:tc>
          <w:tcPr>
            <w:tcW w:w="1432" w:type="pct"/>
          </w:tcPr>
          <w:p w14:paraId="79F3E23A" w14:textId="77777777" w:rsidR="00EF5445" w:rsidRPr="009C09B2" w:rsidRDefault="00EF5445" w:rsidP="00523506">
            <w:r w:rsidRPr="009C09B2">
              <w:t>IsUse</w:t>
            </w:r>
          </w:p>
        </w:tc>
        <w:tc>
          <w:tcPr>
            <w:tcW w:w="743" w:type="pct"/>
          </w:tcPr>
          <w:p w14:paraId="1C3AD28B" w14:textId="77777777" w:rsidR="00EF5445" w:rsidRPr="009C09B2" w:rsidRDefault="00EF5445" w:rsidP="00523506">
            <w:r w:rsidRPr="009C09B2">
              <w:t>NUMBER</w:t>
            </w:r>
          </w:p>
        </w:tc>
        <w:tc>
          <w:tcPr>
            <w:tcW w:w="396" w:type="pct"/>
          </w:tcPr>
          <w:p w14:paraId="17ABE18F" w14:textId="77777777" w:rsidR="00EF5445" w:rsidRPr="009C09B2" w:rsidRDefault="00EF5445" w:rsidP="00523506">
            <w:r w:rsidRPr="009C09B2">
              <w:t>1</w:t>
            </w:r>
          </w:p>
        </w:tc>
        <w:tc>
          <w:tcPr>
            <w:tcW w:w="379" w:type="pct"/>
          </w:tcPr>
          <w:p w14:paraId="37F8F43B" w14:textId="77777777" w:rsidR="00EF5445" w:rsidRPr="009C09B2" w:rsidRDefault="00EF5445" w:rsidP="00523506"/>
        </w:tc>
        <w:tc>
          <w:tcPr>
            <w:tcW w:w="497" w:type="pct"/>
          </w:tcPr>
          <w:p w14:paraId="64BE47A2" w14:textId="77777777" w:rsidR="00EF5445" w:rsidRPr="009C09B2" w:rsidRDefault="00EF5445" w:rsidP="00523506"/>
        </w:tc>
        <w:tc>
          <w:tcPr>
            <w:tcW w:w="1553" w:type="pct"/>
          </w:tcPr>
          <w:p w14:paraId="72CF07A3" w14:textId="77777777" w:rsidR="00EF5445" w:rsidRPr="009C09B2" w:rsidRDefault="00EF5445" w:rsidP="00523506">
            <w:r w:rsidRPr="009C09B2">
              <w:t>Có sử dụng loại fee này hay không.</w:t>
            </w:r>
          </w:p>
          <w:p w14:paraId="0B64E6BD" w14:textId="77777777" w:rsidR="00EF5445" w:rsidRPr="009C09B2" w:rsidRDefault="00EF5445" w:rsidP="00523506">
            <w:r w:rsidRPr="009C09B2">
              <w:t>1: Có</w:t>
            </w:r>
          </w:p>
          <w:p w14:paraId="38F49124" w14:textId="77777777" w:rsidR="00EF5445" w:rsidRPr="009C09B2" w:rsidRDefault="00EF5445" w:rsidP="00523506">
            <w:r w:rsidRPr="009C09B2">
              <w:lastRenderedPageBreak/>
              <w:t>0: Không</w:t>
            </w:r>
          </w:p>
        </w:tc>
      </w:tr>
      <w:tr w:rsidR="00EF5445" w:rsidRPr="009C09B2" w14:paraId="0B836E66" w14:textId="77777777" w:rsidTr="00523506">
        <w:tc>
          <w:tcPr>
            <w:tcW w:w="1432" w:type="pct"/>
          </w:tcPr>
          <w:p w14:paraId="195727BB" w14:textId="77777777" w:rsidR="00EF5445" w:rsidRPr="009C09B2" w:rsidRDefault="00EF5445" w:rsidP="00523506">
            <w:r w:rsidRPr="009C09B2">
              <w:lastRenderedPageBreak/>
              <w:t>Number_Of_Patent</w:t>
            </w:r>
          </w:p>
        </w:tc>
        <w:tc>
          <w:tcPr>
            <w:tcW w:w="743" w:type="pct"/>
          </w:tcPr>
          <w:p w14:paraId="3F9BF02C" w14:textId="77777777" w:rsidR="00EF5445" w:rsidRPr="009C09B2" w:rsidRDefault="00EF5445" w:rsidP="00523506">
            <w:r w:rsidRPr="009C09B2">
              <w:t>NUMBER</w:t>
            </w:r>
          </w:p>
        </w:tc>
        <w:tc>
          <w:tcPr>
            <w:tcW w:w="396" w:type="pct"/>
          </w:tcPr>
          <w:p w14:paraId="5C59AD83" w14:textId="77777777" w:rsidR="00EF5445" w:rsidRPr="009C09B2" w:rsidRDefault="00EF5445" w:rsidP="00523506"/>
        </w:tc>
        <w:tc>
          <w:tcPr>
            <w:tcW w:w="379" w:type="pct"/>
          </w:tcPr>
          <w:p w14:paraId="77625925" w14:textId="77777777" w:rsidR="00EF5445" w:rsidRPr="009C09B2" w:rsidRDefault="00EF5445" w:rsidP="00523506"/>
        </w:tc>
        <w:tc>
          <w:tcPr>
            <w:tcW w:w="497" w:type="pct"/>
          </w:tcPr>
          <w:p w14:paraId="1302E97D" w14:textId="77777777" w:rsidR="00EF5445" w:rsidRPr="009C09B2" w:rsidRDefault="00EF5445" w:rsidP="00523506"/>
        </w:tc>
        <w:tc>
          <w:tcPr>
            <w:tcW w:w="1553" w:type="pct"/>
          </w:tcPr>
          <w:p w14:paraId="71C41C6D" w14:textId="77777777" w:rsidR="00EF5445" w:rsidRPr="009C09B2" w:rsidRDefault="00EF5445" w:rsidP="00523506">
            <w:r w:rsidRPr="009C09B2">
              <w:t>Số đối tượng tính phí</w:t>
            </w:r>
          </w:p>
        </w:tc>
      </w:tr>
      <w:tr w:rsidR="00EF5445" w:rsidRPr="009C09B2" w14:paraId="2B6C2324" w14:textId="77777777" w:rsidTr="00523506">
        <w:tc>
          <w:tcPr>
            <w:tcW w:w="1432" w:type="pct"/>
          </w:tcPr>
          <w:p w14:paraId="4C2EE8A4" w14:textId="77777777" w:rsidR="00EF5445" w:rsidRPr="009C09B2" w:rsidRDefault="00EF5445" w:rsidP="00523506">
            <w:r w:rsidRPr="009C09B2">
              <w:t>Amount</w:t>
            </w:r>
          </w:p>
        </w:tc>
        <w:tc>
          <w:tcPr>
            <w:tcW w:w="743" w:type="pct"/>
          </w:tcPr>
          <w:p w14:paraId="3E9FAE26" w14:textId="77777777" w:rsidR="00EF5445" w:rsidRPr="009C09B2" w:rsidRDefault="00EF5445" w:rsidP="00523506">
            <w:r w:rsidRPr="009C09B2">
              <w:t>NUMBER</w:t>
            </w:r>
          </w:p>
        </w:tc>
        <w:tc>
          <w:tcPr>
            <w:tcW w:w="396" w:type="pct"/>
          </w:tcPr>
          <w:p w14:paraId="0EE8C817" w14:textId="77777777" w:rsidR="00EF5445" w:rsidRPr="009C09B2" w:rsidRDefault="00EF5445" w:rsidP="00523506"/>
        </w:tc>
        <w:tc>
          <w:tcPr>
            <w:tcW w:w="379" w:type="pct"/>
          </w:tcPr>
          <w:p w14:paraId="1350DD7F" w14:textId="77777777" w:rsidR="00EF5445" w:rsidRPr="009C09B2" w:rsidRDefault="00EF5445" w:rsidP="00523506"/>
        </w:tc>
        <w:tc>
          <w:tcPr>
            <w:tcW w:w="497" w:type="pct"/>
          </w:tcPr>
          <w:p w14:paraId="204DFB06" w14:textId="77777777" w:rsidR="00EF5445" w:rsidRPr="009C09B2" w:rsidRDefault="00EF5445" w:rsidP="00523506"/>
        </w:tc>
        <w:tc>
          <w:tcPr>
            <w:tcW w:w="1553" w:type="pct"/>
          </w:tcPr>
          <w:p w14:paraId="6AA3DD42" w14:textId="77777777" w:rsidR="00EF5445" w:rsidRPr="009C09B2" w:rsidRDefault="00EF5445" w:rsidP="00523506">
            <w:r w:rsidRPr="009C09B2">
              <w:t>Số tiền</w:t>
            </w:r>
          </w:p>
        </w:tc>
      </w:tr>
    </w:tbl>
    <w:p w14:paraId="61C55A50" w14:textId="38CC83C5" w:rsidR="00690465" w:rsidRPr="0014737B" w:rsidRDefault="00690465" w:rsidP="00690465">
      <w:pPr>
        <w:pStyle w:val="Heading2"/>
        <w:rPr>
          <w:highlight w:val="green"/>
        </w:rPr>
      </w:pPr>
      <w:bookmarkStart w:id="18" w:name="_Toc513389893"/>
      <w:r w:rsidRPr="0014737B">
        <w:rPr>
          <w:highlight w:val="green"/>
        </w:rPr>
        <w:t>Sys_Service_Charge</w:t>
      </w:r>
      <w:bookmarkEnd w:id="18"/>
      <w:r w:rsidRPr="0014737B">
        <w:rPr>
          <w:highlight w:val="green"/>
        </w:rPr>
        <w:tab/>
      </w:r>
    </w:p>
    <w:p w14:paraId="6B26A320" w14:textId="2CD93256" w:rsidR="00690465" w:rsidRPr="009C09B2" w:rsidRDefault="00690465" w:rsidP="00690465">
      <w:pPr>
        <w:pStyle w:val="ListParagraph"/>
        <w:numPr>
          <w:ilvl w:val="0"/>
          <w:numId w:val="8"/>
        </w:numPr>
      </w:pPr>
      <w:r w:rsidRPr="009C09B2">
        <w:t xml:space="preserve">Mục đích: Lưu trữ </w:t>
      </w:r>
      <w:r w:rsidR="005D2FBF" w:rsidRPr="009C09B2">
        <w:t xml:space="preserve">danh mục </w:t>
      </w:r>
      <w:r w:rsidRPr="009C09B2">
        <w:t>các loại fee dịch vụ</w:t>
      </w:r>
    </w:p>
    <w:p w14:paraId="444CEA53" w14:textId="77777777" w:rsidR="00690465" w:rsidRPr="009C09B2" w:rsidRDefault="00690465" w:rsidP="00690465">
      <w:pPr>
        <w:pStyle w:val="ListParagraph"/>
        <w:numPr>
          <w:ilvl w:val="0"/>
          <w:numId w:val="8"/>
        </w:numPr>
      </w:pPr>
      <w:r w:rsidRPr="009C09B2">
        <w:t>Chi tiết các trường:</w:t>
      </w:r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62"/>
        <w:gridCol w:w="1450"/>
        <w:gridCol w:w="667"/>
        <w:gridCol w:w="669"/>
        <w:gridCol w:w="894"/>
        <w:gridCol w:w="2771"/>
      </w:tblGrid>
      <w:tr w:rsidR="00690465" w:rsidRPr="009C09B2" w14:paraId="351AF318" w14:textId="77777777" w:rsidTr="00E17D79">
        <w:trPr>
          <w:tblHeader/>
        </w:trPr>
        <w:tc>
          <w:tcPr>
            <w:tcW w:w="1421" w:type="pct"/>
            <w:shd w:val="clear" w:color="auto" w:fill="E6E6E6"/>
          </w:tcPr>
          <w:p w14:paraId="55C65AFA" w14:textId="77777777" w:rsidR="00690465" w:rsidRPr="009C09B2" w:rsidRDefault="00690465" w:rsidP="00E17D79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804" w:type="pct"/>
            <w:shd w:val="clear" w:color="auto" w:fill="E6E6E6"/>
          </w:tcPr>
          <w:p w14:paraId="359D0715" w14:textId="77777777" w:rsidR="00690465" w:rsidRPr="009C09B2" w:rsidRDefault="00690465" w:rsidP="00E17D79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70" w:type="pct"/>
            <w:shd w:val="clear" w:color="auto" w:fill="E6E6E6"/>
          </w:tcPr>
          <w:p w14:paraId="6425776F" w14:textId="77777777" w:rsidR="00690465" w:rsidRPr="009C09B2" w:rsidRDefault="00690465" w:rsidP="00E17D79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1" w:type="pct"/>
            <w:shd w:val="clear" w:color="auto" w:fill="E6E6E6"/>
          </w:tcPr>
          <w:p w14:paraId="0C63D01E" w14:textId="77777777" w:rsidR="00690465" w:rsidRPr="009C09B2" w:rsidRDefault="00690465" w:rsidP="00E17D79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6" w:type="pct"/>
            <w:shd w:val="clear" w:color="auto" w:fill="E6E6E6"/>
          </w:tcPr>
          <w:p w14:paraId="6C33CCDD" w14:textId="77777777" w:rsidR="00690465" w:rsidRPr="009C09B2" w:rsidRDefault="00690465" w:rsidP="00E17D79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37" w:type="pct"/>
            <w:shd w:val="clear" w:color="auto" w:fill="E6E6E6"/>
          </w:tcPr>
          <w:p w14:paraId="1A471C72" w14:textId="77777777" w:rsidR="00690465" w:rsidRPr="009C09B2" w:rsidRDefault="00690465" w:rsidP="00E17D79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690465" w:rsidRPr="009C09B2" w14:paraId="734069F4" w14:textId="77777777" w:rsidTr="00E17D79">
        <w:tc>
          <w:tcPr>
            <w:tcW w:w="1421" w:type="pct"/>
          </w:tcPr>
          <w:p w14:paraId="65ECA39A" w14:textId="14864ADB" w:rsidR="00690465" w:rsidRPr="009C09B2" w:rsidRDefault="00F475EC" w:rsidP="00E17D79">
            <w:r w:rsidRPr="009C09B2">
              <w:t>Id</w:t>
            </w:r>
          </w:p>
        </w:tc>
        <w:tc>
          <w:tcPr>
            <w:tcW w:w="804" w:type="pct"/>
          </w:tcPr>
          <w:p w14:paraId="424D3A84" w14:textId="77777777" w:rsidR="00690465" w:rsidRPr="009C09B2" w:rsidRDefault="00690465" w:rsidP="00E17D79">
            <w:r w:rsidRPr="009C09B2">
              <w:t>NUMBER</w:t>
            </w:r>
          </w:p>
        </w:tc>
        <w:tc>
          <w:tcPr>
            <w:tcW w:w="370" w:type="pct"/>
          </w:tcPr>
          <w:p w14:paraId="27CA9F30" w14:textId="77777777" w:rsidR="00690465" w:rsidRPr="009C09B2" w:rsidRDefault="00690465" w:rsidP="00E17D79"/>
        </w:tc>
        <w:tc>
          <w:tcPr>
            <w:tcW w:w="371" w:type="pct"/>
          </w:tcPr>
          <w:p w14:paraId="2349C7FC" w14:textId="77777777" w:rsidR="00690465" w:rsidRPr="009C09B2" w:rsidRDefault="00690465" w:rsidP="00E17D79"/>
        </w:tc>
        <w:tc>
          <w:tcPr>
            <w:tcW w:w="496" w:type="pct"/>
          </w:tcPr>
          <w:p w14:paraId="6089D654" w14:textId="77777777" w:rsidR="00690465" w:rsidRPr="009C09B2" w:rsidRDefault="00690465" w:rsidP="00E17D79"/>
        </w:tc>
        <w:tc>
          <w:tcPr>
            <w:tcW w:w="1537" w:type="pct"/>
          </w:tcPr>
          <w:p w14:paraId="22F02ECE" w14:textId="77777777" w:rsidR="00690465" w:rsidRPr="009C09B2" w:rsidRDefault="00690465" w:rsidP="00E17D79">
            <w:r w:rsidRPr="009C09B2">
              <w:t>ID tự tăng</w:t>
            </w:r>
          </w:p>
        </w:tc>
      </w:tr>
      <w:tr w:rsidR="00690465" w:rsidRPr="009C09B2" w14:paraId="79B1C33C" w14:textId="77777777" w:rsidTr="00E17D79">
        <w:tc>
          <w:tcPr>
            <w:tcW w:w="1421" w:type="pct"/>
          </w:tcPr>
          <w:p w14:paraId="092D9CAC" w14:textId="4688B6C7" w:rsidR="00690465" w:rsidRPr="009C09B2" w:rsidRDefault="007F3421" w:rsidP="00E17D79">
            <w:r>
              <w:t>Fee</w:t>
            </w:r>
            <w:r w:rsidR="00690465" w:rsidRPr="009C09B2">
              <w:t>Name</w:t>
            </w:r>
          </w:p>
        </w:tc>
        <w:tc>
          <w:tcPr>
            <w:tcW w:w="804" w:type="pct"/>
          </w:tcPr>
          <w:p w14:paraId="35E01CAC" w14:textId="30BD70FD" w:rsidR="00690465" w:rsidRPr="009C09B2" w:rsidRDefault="00BC0982" w:rsidP="00E17D79">
            <w:r w:rsidRPr="009C09B2">
              <w:t>VARCHAR2</w:t>
            </w:r>
          </w:p>
        </w:tc>
        <w:tc>
          <w:tcPr>
            <w:tcW w:w="370" w:type="pct"/>
          </w:tcPr>
          <w:p w14:paraId="71B8B013" w14:textId="75B2E603" w:rsidR="00690465" w:rsidRPr="009C09B2" w:rsidRDefault="00DB1043" w:rsidP="00E17D79">
            <w:r>
              <w:t>200</w:t>
            </w:r>
          </w:p>
        </w:tc>
        <w:tc>
          <w:tcPr>
            <w:tcW w:w="371" w:type="pct"/>
          </w:tcPr>
          <w:p w14:paraId="5547AE94" w14:textId="77777777" w:rsidR="00690465" w:rsidRPr="009C09B2" w:rsidRDefault="00690465" w:rsidP="00E17D79"/>
        </w:tc>
        <w:tc>
          <w:tcPr>
            <w:tcW w:w="496" w:type="pct"/>
          </w:tcPr>
          <w:p w14:paraId="3A015056" w14:textId="77777777" w:rsidR="00690465" w:rsidRPr="009C09B2" w:rsidRDefault="00690465" w:rsidP="00E17D79"/>
        </w:tc>
        <w:tc>
          <w:tcPr>
            <w:tcW w:w="1537" w:type="pct"/>
          </w:tcPr>
          <w:p w14:paraId="5F73D4A6" w14:textId="77777777" w:rsidR="00690465" w:rsidRPr="009C09B2" w:rsidRDefault="00690465" w:rsidP="00E17D79">
            <w:r w:rsidRPr="009C09B2">
              <w:t>Tên loại phí</w:t>
            </w:r>
          </w:p>
        </w:tc>
      </w:tr>
      <w:tr w:rsidR="00690465" w:rsidRPr="009C09B2" w14:paraId="3647063F" w14:textId="77777777" w:rsidTr="00E17D79">
        <w:tc>
          <w:tcPr>
            <w:tcW w:w="1421" w:type="pct"/>
          </w:tcPr>
          <w:p w14:paraId="339BDA52" w14:textId="77777777" w:rsidR="00690465" w:rsidRPr="009C09B2" w:rsidRDefault="00690465" w:rsidP="00E17D79">
            <w:r w:rsidRPr="009C09B2">
              <w:t>Notes</w:t>
            </w:r>
          </w:p>
        </w:tc>
        <w:tc>
          <w:tcPr>
            <w:tcW w:w="804" w:type="pct"/>
          </w:tcPr>
          <w:p w14:paraId="7D1349A3" w14:textId="32CEC2E5" w:rsidR="00690465" w:rsidRPr="009C09B2" w:rsidRDefault="00BC0982" w:rsidP="00E17D79">
            <w:r w:rsidRPr="009C09B2">
              <w:t>VARCHAR2</w:t>
            </w:r>
          </w:p>
        </w:tc>
        <w:tc>
          <w:tcPr>
            <w:tcW w:w="370" w:type="pct"/>
          </w:tcPr>
          <w:p w14:paraId="67FCE7DA" w14:textId="399793C1" w:rsidR="00690465" w:rsidRPr="009C09B2" w:rsidRDefault="00DB1043" w:rsidP="00E17D79">
            <w:r>
              <w:t>200</w:t>
            </w:r>
          </w:p>
        </w:tc>
        <w:tc>
          <w:tcPr>
            <w:tcW w:w="371" w:type="pct"/>
          </w:tcPr>
          <w:p w14:paraId="6C5776ED" w14:textId="77777777" w:rsidR="00690465" w:rsidRPr="009C09B2" w:rsidRDefault="00690465" w:rsidP="00E17D79"/>
        </w:tc>
        <w:tc>
          <w:tcPr>
            <w:tcW w:w="496" w:type="pct"/>
          </w:tcPr>
          <w:p w14:paraId="727A4F0A" w14:textId="77777777" w:rsidR="00690465" w:rsidRPr="009C09B2" w:rsidRDefault="00690465" w:rsidP="00E17D79"/>
        </w:tc>
        <w:tc>
          <w:tcPr>
            <w:tcW w:w="1537" w:type="pct"/>
          </w:tcPr>
          <w:p w14:paraId="59373708" w14:textId="77777777" w:rsidR="00690465" w:rsidRPr="009C09B2" w:rsidRDefault="00690465" w:rsidP="00E17D79">
            <w:r w:rsidRPr="009C09B2">
              <w:t>Ghi chú</w:t>
            </w:r>
          </w:p>
        </w:tc>
      </w:tr>
      <w:tr w:rsidR="00A405CA" w:rsidRPr="009C09B2" w14:paraId="2D32454E" w14:textId="77777777" w:rsidTr="00E17D79">
        <w:tc>
          <w:tcPr>
            <w:tcW w:w="1421" w:type="pct"/>
          </w:tcPr>
          <w:p w14:paraId="20DBE24C" w14:textId="6D12928A" w:rsidR="00A405CA" w:rsidRPr="009C09B2" w:rsidRDefault="00A405CA" w:rsidP="00A405CA">
            <w:r w:rsidRPr="009C09B2">
              <w:t>LANGUAGE_CODE</w:t>
            </w:r>
          </w:p>
        </w:tc>
        <w:tc>
          <w:tcPr>
            <w:tcW w:w="804" w:type="pct"/>
          </w:tcPr>
          <w:p w14:paraId="2E853AC1" w14:textId="7C8CB7A8" w:rsidR="00A405CA" w:rsidRPr="009C09B2" w:rsidRDefault="00A405CA" w:rsidP="00A405CA">
            <w:r w:rsidRPr="009C09B2">
              <w:t>Varchar2</w:t>
            </w:r>
          </w:p>
        </w:tc>
        <w:tc>
          <w:tcPr>
            <w:tcW w:w="370" w:type="pct"/>
          </w:tcPr>
          <w:p w14:paraId="482BB9FB" w14:textId="3D6EAE3A" w:rsidR="00A405CA" w:rsidRPr="009C09B2" w:rsidRDefault="00A405CA" w:rsidP="00A405CA">
            <w:r w:rsidRPr="009C09B2">
              <w:t>5</w:t>
            </w:r>
          </w:p>
        </w:tc>
        <w:tc>
          <w:tcPr>
            <w:tcW w:w="371" w:type="pct"/>
          </w:tcPr>
          <w:p w14:paraId="508AB10B" w14:textId="77777777" w:rsidR="00A405CA" w:rsidRPr="009C09B2" w:rsidRDefault="00A405CA" w:rsidP="00A405CA"/>
        </w:tc>
        <w:tc>
          <w:tcPr>
            <w:tcW w:w="496" w:type="pct"/>
          </w:tcPr>
          <w:p w14:paraId="73B6CB2F" w14:textId="77777777" w:rsidR="00A405CA" w:rsidRPr="009C09B2" w:rsidRDefault="00A405CA" w:rsidP="00A405CA"/>
        </w:tc>
        <w:tc>
          <w:tcPr>
            <w:tcW w:w="1537" w:type="pct"/>
          </w:tcPr>
          <w:p w14:paraId="469DC242" w14:textId="5A1ECD32" w:rsidR="00A405CA" w:rsidRPr="009C09B2" w:rsidRDefault="00A405CA" w:rsidP="00A405CA">
            <w:r w:rsidRPr="009C09B2">
              <w:t>Ngôn ngữ hiển thị</w:t>
            </w:r>
          </w:p>
        </w:tc>
      </w:tr>
    </w:tbl>
    <w:p w14:paraId="1BE2B1FE" w14:textId="77777777" w:rsidR="0098773D" w:rsidRPr="009C09B2" w:rsidRDefault="0098773D" w:rsidP="0098773D">
      <w:pPr>
        <w:pStyle w:val="Heading2"/>
      </w:pPr>
      <w:bookmarkStart w:id="19" w:name="_Toc513389894"/>
      <w:r w:rsidRPr="009C09B2">
        <w:t>Sys_App_Service_Charge</w:t>
      </w:r>
      <w:bookmarkEnd w:id="19"/>
      <w:r w:rsidRPr="009C09B2">
        <w:tab/>
      </w:r>
    </w:p>
    <w:p w14:paraId="62D32594" w14:textId="77777777" w:rsidR="0098773D" w:rsidRPr="009C09B2" w:rsidRDefault="0098773D" w:rsidP="0098773D">
      <w:pPr>
        <w:pStyle w:val="ListParagraph"/>
        <w:numPr>
          <w:ilvl w:val="0"/>
          <w:numId w:val="8"/>
        </w:numPr>
      </w:pPr>
      <w:r w:rsidRPr="009C09B2">
        <w:t>Mục đích: Lưu trữ các loại fee cố định theo đơn</w:t>
      </w:r>
    </w:p>
    <w:p w14:paraId="59558378" w14:textId="77777777" w:rsidR="0098773D" w:rsidRPr="009C09B2" w:rsidRDefault="0098773D" w:rsidP="0098773D">
      <w:pPr>
        <w:pStyle w:val="ListParagraph"/>
        <w:numPr>
          <w:ilvl w:val="0"/>
          <w:numId w:val="8"/>
        </w:numPr>
      </w:pPr>
      <w:r w:rsidRPr="009C09B2">
        <w:t>Chi tiết các trường:</w:t>
      </w:r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62"/>
        <w:gridCol w:w="1450"/>
        <w:gridCol w:w="667"/>
        <w:gridCol w:w="669"/>
        <w:gridCol w:w="894"/>
        <w:gridCol w:w="2771"/>
      </w:tblGrid>
      <w:tr w:rsidR="0098773D" w:rsidRPr="009C09B2" w14:paraId="328BD8F9" w14:textId="77777777" w:rsidTr="00523506">
        <w:trPr>
          <w:tblHeader/>
        </w:trPr>
        <w:tc>
          <w:tcPr>
            <w:tcW w:w="1421" w:type="pct"/>
            <w:shd w:val="clear" w:color="auto" w:fill="E6E6E6"/>
          </w:tcPr>
          <w:p w14:paraId="40A1713A" w14:textId="77777777" w:rsidR="0098773D" w:rsidRPr="009C09B2" w:rsidRDefault="0098773D" w:rsidP="00523506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804" w:type="pct"/>
            <w:shd w:val="clear" w:color="auto" w:fill="E6E6E6"/>
          </w:tcPr>
          <w:p w14:paraId="0C81A7B9" w14:textId="77777777" w:rsidR="0098773D" w:rsidRPr="009C09B2" w:rsidRDefault="0098773D" w:rsidP="00523506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70" w:type="pct"/>
            <w:shd w:val="clear" w:color="auto" w:fill="E6E6E6"/>
          </w:tcPr>
          <w:p w14:paraId="650C1C07" w14:textId="77777777" w:rsidR="0098773D" w:rsidRPr="009C09B2" w:rsidRDefault="0098773D" w:rsidP="00523506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1" w:type="pct"/>
            <w:shd w:val="clear" w:color="auto" w:fill="E6E6E6"/>
          </w:tcPr>
          <w:p w14:paraId="1C9C1EBF" w14:textId="77777777" w:rsidR="0098773D" w:rsidRPr="009C09B2" w:rsidRDefault="0098773D" w:rsidP="00523506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6" w:type="pct"/>
            <w:shd w:val="clear" w:color="auto" w:fill="E6E6E6"/>
          </w:tcPr>
          <w:p w14:paraId="2C5455F0" w14:textId="77777777" w:rsidR="0098773D" w:rsidRPr="009C09B2" w:rsidRDefault="0098773D" w:rsidP="00523506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37" w:type="pct"/>
            <w:shd w:val="clear" w:color="auto" w:fill="E6E6E6"/>
          </w:tcPr>
          <w:p w14:paraId="3A7195C7" w14:textId="77777777" w:rsidR="0098773D" w:rsidRPr="009C09B2" w:rsidRDefault="0098773D" w:rsidP="00523506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98773D" w:rsidRPr="009C09B2" w14:paraId="38D3357B" w14:textId="77777777" w:rsidTr="00523506">
        <w:tc>
          <w:tcPr>
            <w:tcW w:w="1421" w:type="pct"/>
          </w:tcPr>
          <w:p w14:paraId="3A0F8E97" w14:textId="77777777" w:rsidR="0098773D" w:rsidRPr="009C09B2" w:rsidRDefault="0098773D" w:rsidP="00523506">
            <w:r w:rsidRPr="009C09B2">
              <w:t>ID</w:t>
            </w:r>
          </w:p>
        </w:tc>
        <w:tc>
          <w:tcPr>
            <w:tcW w:w="804" w:type="pct"/>
          </w:tcPr>
          <w:p w14:paraId="01DE114C" w14:textId="77777777" w:rsidR="0098773D" w:rsidRPr="009C09B2" w:rsidRDefault="0098773D" w:rsidP="00523506">
            <w:r w:rsidRPr="009C09B2">
              <w:t>NUMBER</w:t>
            </w:r>
          </w:p>
        </w:tc>
        <w:tc>
          <w:tcPr>
            <w:tcW w:w="370" w:type="pct"/>
          </w:tcPr>
          <w:p w14:paraId="3F4A4D4D" w14:textId="77777777" w:rsidR="0098773D" w:rsidRPr="009C09B2" w:rsidRDefault="0098773D" w:rsidP="00523506"/>
        </w:tc>
        <w:tc>
          <w:tcPr>
            <w:tcW w:w="371" w:type="pct"/>
          </w:tcPr>
          <w:p w14:paraId="208461C3" w14:textId="77777777" w:rsidR="0098773D" w:rsidRPr="009C09B2" w:rsidRDefault="0098773D" w:rsidP="00523506"/>
        </w:tc>
        <w:tc>
          <w:tcPr>
            <w:tcW w:w="496" w:type="pct"/>
          </w:tcPr>
          <w:p w14:paraId="11A737B4" w14:textId="77777777" w:rsidR="0098773D" w:rsidRPr="009C09B2" w:rsidRDefault="0098773D" w:rsidP="00523506"/>
        </w:tc>
        <w:tc>
          <w:tcPr>
            <w:tcW w:w="1537" w:type="pct"/>
          </w:tcPr>
          <w:p w14:paraId="5710C144" w14:textId="77777777" w:rsidR="0098773D" w:rsidRPr="009C09B2" w:rsidRDefault="0098773D" w:rsidP="00523506">
            <w:r w:rsidRPr="009C09B2">
              <w:t>ID tự tăng</w:t>
            </w:r>
          </w:p>
        </w:tc>
      </w:tr>
      <w:tr w:rsidR="0098773D" w:rsidRPr="009C09B2" w14:paraId="3E59F481" w14:textId="77777777" w:rsidTr="00523506">
        <w:tc>
          <w:tcPr>
            <w:tcW w:w="1421" w:type="pct"/>
          </w:tcPr>
          <w:p w14:paraId="19B7791E" w14:textId="1ADDA966" w:rsidR="0098773D" w:rsidRPr="009C09B2" w:rsidRDefault="0098773D" w:rsidP="00C32FF9">
            <w:r w:rsidRPr="009C09B2">
              <w:t>AppCode</w:t>
            </w:r>
          </w:p>
        </w:tc>
        <w:tc>
          <w:tcPr>
            <w:tcW w:w="804" w:type="pct"/>
          </w:tcPr>
          <w:p w14:paraId="2EAE27AD" w14:textId="77777777" w:rsidR="0098773D" w:rsidRPr="009C09B2" w:rsidRDefault="0098773D" w:rsidP="00523506">
            <w:r w:rsidRPr="009C09B2">
              <w:t>VARCHAR2</w:t>
            </w:r>
          </w:p>
        </w:tc>
        <w:tc>
          <w:tcPr>
            <w:tcW w:w="370" w:type="pct"/>
          </w:tcPr>
          <w:p w14:paraId="6A34DF07" w14:textId="77777777" w:rsidR="0098773D" w:rsidRPr="009C09B2" w:rsidRDefault="0098773D" w:rsidP="00523506">
            <w:r w:rsidRPr="009C09B2">
              <w:t>50</w:t>
            </w:r>
          </w:p>
        </w:tc>
        <w:tc>
          <w:tcPr>
            <w:tcW w:w="371" w:type="pct"/>
          </w:tcPr>
          <w:p w14:paraId="095CFED1" w14:textId="77777777" w:rsidR="0098773D" w:rsidRPr="009C09B2" w:rsidRDefault="0098773D" w:rsidP="00523506"/>
        </w:tc>
        <w:tc>
          <w:tcPr>
            <w:tcW w:w="496" w:type="pct"/>
          </w:tcPr>
          <w:p w14:paraId="4FA84149" w14:textId="77777777" w:rsidR="0098773D" w:rsidRPr="009C09B2" w:rsidRDefault="0098773D" w:rsidP="00523506"/>
        </w:tc>
        <w:tc>
          <w:tcPr>
            <w:tcW w:w="1537" w:type="pct"/>
          </w:tcPr>
          <w:p w14:paraId="04DD718E" w14:textId="77777777" w:rsidR="0098773D" w:rsidRPr="009C09B2" w:rsidRDefault="0098773D" w:rsidP="00523506">
            <w:r w:rsidRPr="009C09B2">
              <w:t>Mã đơn, link với App_Code bảng Sys_Application</w:t>
            </w:r>
          </w:p>
        </w:tc>
      </w:tr>
      <w:tr w:rsidR="0098773D" w:rsidRPr="009C09B2" w14:paraId="2D614DB9" w14:textId="77777777" w:rsidTr="00523506">
        <w:tc>
          <w:tcPr>
            <w:tcW w:w="1421" w:type="pct"/>
          </w:tcPr>
          <w:p w14:paraId="1C05E13E" w14:textId="77777777" w:rsidR="0098773D" w:rsidRPr="009C09B2" w:rsidRDefault="0098773D" w:rsidP="00523506">
            <w:r w:rsidRPr="009C09B2">
              <w:t>Fee_Service_Id</w:t>
            </w:r>
          </w:p>
        </w:tc>
        <w:tc>
          <w:tcPr>
            <w:tcW w:w="804" w:type="pct"/>
          </w:tcPr>
          <w:p w14:paraId="289EBBFA" w14:textId="77777777" w:rsidR="0098773D" w:rsidRPr="009C09B2" w:rsidRDefault="0098773D" w:rsidP="00523506">
            <w:r w:rsidRPr="009C09B2">
              <w:t>NUMBER</w:t>
            </w:r>
          </w:p>
        </w:tc>
        <w:tc>
          <w:tcPr>
            <w:tcW w:w="370" w:type="pct"/>
          </w:tcPr>
          <w:p w14:paraId="6C9E1EFD" w14:textId="77777777" w:rsidR="0098773D" w:rsidRPr="009C09B2" w:rsidRDefault="0098773D" w:rsidP="00523506"/>
        </w:tc>
        <w:tc>
          <w:tcPr>
            <w:tcW w:w="371" w:type="pct"/>
          </w:tcPr>
          <w:p w14:paraId="0917C075" w14:textId="77777777" w:rsidR="0098773D" w:rsidRPr="009C09B2" w:rsidRDefault="0098773D" w:rsidP="00523506"/>
        </w:tc>
        <w:tc>
          <w:tcPr>
            <w:tcW w:w="496" w:type="pct"/>
          </w:tcPr>
          <w:p w14:paraId="6F3EF562" w14:textId="77777777" w:rsidR="0098773D" w:rsidRPr="009C09B2" w:rsidRDefault="0098773D" w:rsidP="00523506"/>
        </w:tc>
        <w:tc>
          <w:tcPr>
            <w:tcW w:w="1537" w:type="pct"/>
          </w:tcPr>
          <w:p w14:paraId="5D58A93C" w14:textId="77777777" w:rsidR="0098773D" w:rsidRPr="009C09B2" w:rsidRDefault="0098773D" w:rsidP="00523506">
            <w:r w:rsidRPr="009C09B2">
              <w:t>Id fee dịch vụ, Link với Fee_Service_Id bảng Sys_Service_Charge</w:t>
            </w:r>
          </w:p>
        </w:tc>
      </w:tr>
    </w:tbl>
    <w:p w14:paraId="5ECA73D7" w14:textId="77777777" w:rsidR="00EF5445" w:rsidRPr="009C09B2" w:rsidRDefault="00EF5445" w:rsidP="00EF5445">
      <w:pPr>
        <w:pStyle w:val="Heading2"/>
      </w:pPr>
      <w:bookmarkStart w:id="20" w:name="_Toc513389895"/>
      <w:r w:rsidRPr="009C09B2">
        <w:t>App_Fee_Service</w:t>
      </w:r>
      <w:bookmarkEnd w:id="20"/>
      <w:r w:rsidRPr="009C09B2">
        <w:tab/>
      </w:r>
      <w:r w:rsidRPr="009C09B2">
        <w:tab/>
      </w:r>
    </w:p>
    <w:p w14:paraId="17CAF69E" w14:textId="77777777" w:rsidR="00EF5445" w:rsidRPr="009C09B2" w:rsidRDefault="00EF5445" w:rsidP="00EF5445">
      <w:pPr>
        <w:pStyle w:val="ListParagraph"/>
        <w:numPr>
          <w:ilvl w:val="0"/>
          <w:numId w:val="8"/>
        </w:numPr>
      </w:pPr>
      <w:r w:rsidRPr="009C09B2">
        <w:t>Mục đích: Lưu trữ thông tin các fee dịch vụ đi theo đơn chi tiết</w:t>
      </w:r>
    </w:p>
    <w:p w14:paraId="6063DA5F" w14:textId="77777777" w:rsidR="00EF5445" w:rsidRPr="009C09B2" w:rsidRDefault="00EF5445" w:rsidP="00EF5445">
      <w:pPr>
        <w:pStyle w:val="ListParagraph"/>
        <w:numPr>
          <w:ilvl w:val="0"/>
          <w:numId w:val="8"/>
        </w:numPr>
      </w:pPr>
      <w:r w:rsidRPr="009C09B2">
        <w:t>Chi tiết các trường:</w:t>
      </w:r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EF5445" w:rsidRPr="009C09B2" w14:paraId="757EDC8F" w14:textId="77777777" w:rsidTr="00523506">
        <w:trPr>
          <w:tblHeader/>
        </w:trPr>
        <w:tc>
          <w:tcPr>
            <w:tcW w:w="1432" w:type="pct"/>
            <w:shd w:val="clear" w:color="auto" w:fill="E6E6E6"/>
          </w:tcPr>
          <w:p w14:paraId="71BD5995" w14:textId="77777777" w:rsidR="00EF5445" w:rsidRPr="009C09B2" w:rsidRDefault="00EF5445" w:rsidP="00523506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082298A0" w14:textId="77777777" w:rsidR="00EF5445" w:rsidRPr="009C09B2" w:rsidRDefault="00EF5445" w:rsidP="00523506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3245F064" w14:textId="77777777" w:rsidR="00EF5445" w:rsidRPr="009C09B2" w:rsidRDefault="00EF5445" w:rsidP="00523506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402403FF" w14:textId="77777777" w:rsidR="00EF5445" w:rsidRPr="009C09B2" w:rsidRDefault="00EF5445" w:rsidP="00523506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40BA150B" w14:textId="77777777" w:rsidR="00EF5445" w:rsidRPr="009C09B2" w:rsidRDefault="00EF5445" w:rsidP="00523506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3DC624CF" w14:textId="77777777" w:rsidR="00EF5445" w:rsidRPr="009C09B2" w:rsidRDefault="00EF5445" w:rsidP="00523506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EF5445" w:rsidRPr="009C09B2" w14:paraId="63C8141B" w14:textId="77777777" w:rsidTr="00523506">
        <w:tc>
          <w:tcPr>
            <w:tcW w:w="1432" w:type="pct"/>
          </w:tcPr>
          <w:p w14:paraId="1EE03F1B" w14:textId="77777777" w:rsidR="00EF5445" w:rsidRPr="009C09B2" w:rsidRDefault="00EF5445" w:rsidP="00523506">
            <w:r w:rsidRPr="009C09B2">
              <w:t>ID</w:t>
            </w:r>
          </w:p>
        </w:tc>
        <w:tc>
          <w:tcPr>
            <w:tcW w:w="743" w:type="pct"/>
          </w:tcPr>
          <w:p w14:paraId="1BE1AAAE" w14:textId="77777777" w:rsidR="00EF5445" w:rsidRPr="009C09B2" w:rsidRDefault="00EF5445" w:rsidP="00523506">
            <w:r w:rsidRPr="009C09B2">
              <w:t>NUMBER</w:t>
            </w:r>
          </w:p>
        </w:tc>
        <w:tc>
          <w:tcPr>
            <w:tcW w:w="396" w:type="pct"/>
          </w:tcPr>
          <w:p w14:paraId="3B5D8DB5" w14:textId="77777777" w:rsidR="00EF5445" w:rsidRPr="009C09B2" w:rsidRDefault="00EF5445" w:rsidP="00523506"/>
        </w:tc>
        <w:tc>
          <w:tcPr>
            <w:tcW w:w="379" w:type="pct"/>
          </w:tcPr>
          <w:p w14:paraId="0F1230F3" w14:textId="77777777" w:rsidR="00EF5445" w:rsidRPr="009C09B2" w:rsidRDefault="00EF5445" w:rsidP="00523506"/>
        </w:tc>
        <w:tc>
          <w:tcPr>
            <w:tcW w:w="497" w:type="pct"/>
          </w:tcPr>
          <w:p w14:paraId="47EC85BC" w14:textId="77777777" w:rsidR="00EF5445" w:rsidRPr="009C09B2" w:rsidRDefault="00EF5445" w:rsidP="00523506"/>
        </w:tc>
        <w:tc>
          <w:tcPr>
            <w:tcW w:w="1553" w:type="pct"/>
          </w:tcPr>
          <w:p w14:paraId="57D3649F" w14:textId="77777777" w:rsidR="00EF5445" w:rsidRPr="009C09B2" w:rsidRDefault="00EF5445" w:rsidP="00523506">
            <w:r w:rsidRPr="009C09B2">
              <w:t>ID tự tăng</w:t>
            </w:r>
          </w:p>
        </w:tc>
      </w:tr>
      <w:tr w:rsidR="00EF5445" w:rsidRPr="009C09B2" w14:paraId="2842FD40" w14:textId="77777777" w:rsidTr="00523506">
        <w:tc>
          <w:tcPr>
            <w:tcW w:w="1432" w:type="pct"/>
          </w:tcPr>
          <w:p w14:paraId="0DB842AD" w14:textId="73F4E85F" w:rsidR="00EF5445" w:rsidRPr="009C09B2" w:rsidRDefault="00C32FF9" w:rsidP="00523506">
            <w:r>
              <w:t>App</w:t>
            </w:r>
            <w:r w:rsidR="00EF5445" w:rsidRPr="009C09B2">
              <w:t>_Header_Id</w:t>
            </w:r>
          </w:p>
        </w:tc>
        <w:tc>
          <w:tcPr>
            <w:tcW w:w="743" w:type="pct"/>
          </w:tcPr>
          <w:p w14:paraId="70E2ABC7" w14:textId="77777777" w:rsidR="00EF5445" w:rsidRPr="009C09B2" w:rsidRDefault="00EF5445" w:rsidP="00523506">
            <w:r w:rsidRPr="009C09B2">
              <w:t>NUMBER</w:t>
            </w:r>
          </w:p>
        </w:tc>
        <w:tc>
          <w:tcPr>
            <w:tcW w:w="396" w:type="pct"/>
          </w:tcPr>
          <w:p w14:paraId="42E4F5B1" w14:textId="77777777" w:rsidR="00EF5445" w:rsidRPr="009C09B2" w:rsidRDefault="00EF5445" w:rsidP="00523506"/>
        </w:tc>
        <w:tc>
          <w:tcPr>
            <w:tcW w:w="379" w:type="pct"/>
          </w:tcPr>
          <w:p w14:paraId="64B25FA4" w14:textId="77777777" w:rsidR="00EF5445" w:rsidRPr="009C09B2" w:rsidRDefault="00EF5445" w:rsidP="00523506"/>
        </w:tc>
        <w:tc>
          <w:tcPr>
            <w:tcW w:w="497" w:type="pct"/>
          </w:tcPr>
          <w:p w14:paraId="2A0BF657" w14:textId="77777777" w:rsidR="00EF5445" w:rsidRPr="009C09B2" w:rsidRDefault="00EF5445" w:rsidP="00523506"/>
        </w:tc>
        <w:tc>
          <w:tcPr>
            <w:tcW w:w="1553" w:type="pct"/>
          </w:tcPr>
          <w:p w14:paraId="27F62054" w14:textId="77777777" w:rsidR="00EF5445" w:rsidRPr="009C09B2" w:rsidRDefault="00EF5445" w:rsidP="00523506">
            <w:r w:rsidRPr="009C09B2">
              <w:t>Id đơn, link với Application_Header_Id bảng Application_Header</w:t>
            </w:r>
          </w:p>
        </w:tc>
      </w:tr>
      <w:tr w:rsidR="00EF5445" w:rsidRPr="009C09B2" w14:paraId="555F5AA1" w14:textId="77777777" w:rsidTr="00523506">
        <w:tc>
          <w:tcPr>
            <w:tcW w:w="1432" w:type="pct"/>
          </w:tcPr>
          <w:p w14:paraId="2CFA45B6" w14:textId="77777777" w:rsidR="00EF5445" w:rsidRPr="009C09B2" w:rsidRDefault="00EF5445" w:rsidP="00523506">
            <w:r w:rsidRPr="009C09B2">
              <w:t>Fee_Service_Id</w:t>
            </w:r>
          </w:p>
        </w:tc>
        <w:tc>
          <w:tcPr>
            <w:tcW w:w="743" w:type="pct"/>
          </w:tcPr>
          <w:p w14:paraId="18511935" w14:textId="77777777" w:rsidR="00EF5445" w:rsidRPr="009C09B2" w:rsidRDefault="00EF5445" w:rsidP="00523506">
            <w:r w:rsidRPr="009C09B2">
              <w:t>NUMBER</w:t>
            </w:r>
          </w:p>
        </w:tc>
        <w:tc>
          <w:tcPr>
            <w:tcW w:w="396" w:type="pct"/>
          </w:tcPr>
          <w:p w14:paraId="7A40C1AB" w14:textId="77777777" w:rsidR="00EF5445" w:rsidRPr="009C09B2" w:rsidRDefault="00EF5445" w:rsidP="00523506"/>
        </w:tc>
        <w:tc>
          <w:tcPr>
            <w:tcW w:w="379" w:type="pct"/>
          </w:tcPr>
          <w:p w14:paraId="2152BEE6" w14:textId="77777777" w:rsidR="00EF5445" w:rsidRPr="009C09B2" w:rsidRDefault="00EF5445" w:rsidP="00523506"/>
        </w:tc>
        <w:tc>
          <w:tcPr>
            <w:tcW w:w="497" w:type="pct"/>
          </w:tcPr>
          <w:p w14:paraId="7E72481B" w14:textId="77777777" w:rsidR="00EF5445" w:rsidRPr="009C09B2" w:rsidRDefault="00EF5445" w:rsidP="00523506"/>
        </w:tc>
        <w:tc>
          <w:tcPr>
            <w:tcW w:w="1553" w:type="pct"/>
          </w:tcPr>
          <w:p w14:paraId="014529C0" w14:textId="77777777" w:rsidR="00EF5445" w:rsidRPr="009C09B2" w:rsidRDefault="00EF5445" w:rsidP="00523506">
            <w:r w:rsidRPr="009C09B2">
              <w:t xml:space="preserve">Id fee dịch vụ, Link với Fee_Service_Id bảng </w:t>
            </w:r>
            <w:r w:rsidRPr="009C09B2">
              <w:lastRenderedPageBreak/>
              <w:t>Sys_Service_Charge</w:t>
            </w:r>
          </w:p>
        </w:tc>
      </w:tr>
      <w:tr w:rsidR="00EF5445" w:rsidRPr="009C09B2" w14:paraId="42C7C969" w14:textId="77777777" w:rsidTr="00523506">
        <w:tc>
          <w:tcPr>
            <w:tcW w:w="1432" w:type="pct"/>
          </w:tcPr>
          <w:p w14:paraId="4624AEF3" w14:textId="77777777" w:rsidR="00EF5445" w:rsidRPr="009C09B2" w:rsidRDefault="00EF5445" w:rsidP="00523506">
            <w:r w:rsidRPr="009C09B2">
              <w:lastRenderedPageBreak/>
              <w:t>IsUse</w:t>
            </w:r>
          </w:p>
        </w:tc>
        <w:tc>
          <w:tcPr>
            <w:tcW w:w="743" w:type="pct"/>
          </w:tcPr>
          <w:p w14:paraId="08588B21" w14:textId="77777777" w:rsidR="00EF5445" w:rsidRPr="009C09B2" w:rsidRDefault="00EF5445" w:rsidP="00523506">
            <w:r w:rsidRPr="009C09B2">
              <w:t>NUMBER</w:t>
            </w:r>
          </w:p>
        </w:tc>
        <w:tc>
          <w:tcPr>
            <w:tcW w:w="396" w:type="pct"/>
          </w:tcPr>
          <w:p w14:paraId="47DE2537" w14:textId="77777777" w:rsidR="00EF5445" w:rsidRPr="009C09B2" w:rsidRDefault="00EF5445" w:rsidP="00523506">
            <w:r w:rsidRPr="009C09B2">
              <w:t>1</w:t>
            </w:r>
          </w:p>
        </w:tc>
        <w:tc>
          <w:tcPr>
            <w:tcW w:w="379" w:type="pct"/>
          </w:tcPr>
          <w:p w14:paraId="3046799C" w14:textId="77777777" w:rsidR="00EF5445" w:rsidRPr="009C09B2" w:rsidRDefault="00EF5445" w:rsidP="00523506"/>
        </w:tc>
        <w:tc>
          <w:tcPr>
            <w:tcW w:w="497" w:type="pct"/>
          </w:tcPr>
          <w:p w14:paraId="1AB42C37" w14:textId="77777777" w:rsidR="00EF5445" w:rsidRPr="009C09B2" w:rsidRDefault="00EF5445" w:rsidP="00523506"/>
        </w:tc>
        <w:tc>
          <w:tcPr>
            <w:tcW w:w="1553" w:type="pct"/>
          </w:tcPr>
          <w:p w14:paraId="0D110BF5" w14:textId="77777777" w:rsidR="00EF5445" w:rsidRPr="009C09B2" w:rsidRDefault="00EF5445" w:rsidP="00523506">
            <w:r w:rsidRPr="009C09B2">
              <w:t>Có sử dụng loại fee này hay không.</w:t>
            </w:r>
          </w:p>
          <w:p w14:paraId="62045E8A" w14:textId="77777777" w:rsidR="00EF5445" w:rsidRPr="009C09B2" w:rsidRDefault="00EF5445" w:rsidP="00523506">
            <w:r w:rsidRPr="009C09B2">
              <w:t>1: Có</w:t>
            </w:r>
          </w:p>
          <w:p w14:paraId="5CABB83C" w14:textId="77777777" w:rsidR="00EF5445" w:rsidRPr="009C09B2" w:rsidRDefault="00EF5445" w:rsidP="00523506">
            <w:r w:rsidRPr="009C09B2">
              <w:t>0: Không</w:t>
            </w:r>
          </w:p>
        </w:tc>
      </w:tr>
      <w:tr w:rsidR="00EF5445" w:rsidRPr="009C09B2" w14:paraId="2B5E8A16" w14:textId="77777777" w:rsidTr="00523506">
        <w:tc>
          <w:tcPr>
            <w:tcW w:w="1432" w:type="pct"/>
          </w:tcPr>
          <w:p w14:paraId="0586A567" w14:textId="77777777" w:rsidR="00EF5445" w:rsidRPr="009C09B2" w:rsidRDefault="00EF5445" w:rsidP="00523506">
            <w:r w:rsidRPr="009C09B2">
              <w:t>Number_Of_Patent</w:t>
            </w:r>
          </w:p>
        </w:tc>
        <w:tc>
          <w:tcPr>
            <w:tcW w:w="743" w:type="pct"/>
          </w:tcPr>
          <w:p w14:paraId="1984153F" w14:textId="77777777" w:rsidR="00EF5445" w:rsidRPr="009C09B2" w:rsidRDefault="00EF5445" w:rsidP="00523506">
            <w:r w:rsidRPr="009C09B2">
              <w:t>NUMBER</w:t>
            </w:r>
          </w:p>
        </w:tc>
        <w:tc>
          <w:tcPr>
            <w:tcW w:w="396" w:type="pct"/>
          </w:tcPr>
          <w:p w14:paraId="7B2FC788" w14:textId="77777777" w:rsidR="00EF5445" w:rsidRPr="009C09B2" w:rsidRDefault="00EF5445" w:rsidP="00523506"/>
        </w:tc>
        <w:tc>
          <w:tcPr>
            <w:tcW w:w="379" w:type="pct"/>
          </w:tcPr>
          <w:p w14:paraId="7306AEB4" w14:textId="77777777" w:rsidR="00EF5445" w:rsidRPr="009C09B2" w:rsidRDefault="00EF5445" w:rsidP="00523506"/>
        </w:tc>
        <w:tc>
          <w:tcPr>
            <w:tcW w:w="497" w:type="pct"/>
          </w:tcPr>
          <w:p w14:paraId="62692ACC" w14:textId="77777777" w:rsidR="00EF5445" w:rsidRPr="009C09B2" w:rsidRDefault="00EF5445" w:rsidP="00523506"/>
        </w:tc>
        <w:tc>
          <w:tcPr>
            <w:tcW w:w="1553" w:type="pct"/>
          </w:tcPr>
          <w:p w14:paraId="779BB43D" w14:textId="77777777" w:rsidR="00EF5445" w:rsidRPr="009C09B2" w:rsidRDefault="00EF5445" w:rsidP="00523506">
            <w:r w:rsidRPr="009C09B2">
              <w:t>Số đối tượng tính phí</w:t>
            </w:r>
          </w:p>
        </w:tc>
      </w:tr>
      <w:tr w:rsidR="00EF5445" w:rsidRPr="009C09B2" w14:paraId="5CD81993" w14:textId="77777777" w:rsidTr="00523506">
        <w:tc>
          <w:tcPr>
            <w:tcW w:w="1432" w:type="pct"/>
          </w:tcPr>
          <w:p w14:paraId="64E446A1" w14:textId="77777777" w:rsidR="00EF5445" w:rsidRPr="009C09B2" w:rsidRDefault="00EF5445" w:rsidP="00523506">
            <w:r w:rsidRPr="009C09B2">
              <w:t>Amount</w:t>
            </w:r>
          </w:p>
        </w:tc>
        <w:tc>
          <w:tcPr>
            <w:tcW w:w="743" w:type="pct"/>
          </w:tcPr>
          <w:p w14:paraId="24768A1F" w14:textId="77777777" w:rsidR="00EF5445" w:rsidRPr="009C09B2" w:rsidRDefault="00EF5445" w:rsidP="00523506">
            <w:r w:rsidRPr="009C09B2">
              <w:t>NUMBER</w:t>
            </w:r>
          </w:p>
        </w:tc>
        <w:tc>
          <w:tcPr>
            <w:tcW w:w="396" w:type="pct"/>
          </w:tcPr>
          <w:p w14:paraId="729D95DC" w14:textId="77777777" w:rsidR="00EF5445" w:rsidRPr="009C09B2" w:rsidRDefault="00EF5445" w:rsidP="00523506"/>
        </w:tc>
        <w:tc>
          <w:tcPr>
            <w:tcW w:w="379" w:type="pct"/>
          </w:tcPr>
          <w:p w14:paraId="228B0785" w14:textId="77777777" w:rsidR="00EF5445" w:rsidRPr="009C09B2" w:rsidRDefault="00EF5445" w:rsidP="00523506"/>
        </w:tc>
        <w:tc>
          <w:tcPr>
            <w:tcW w:w="497" w:type="pct"/>
          </w:tcPr>
          <w:p w14:paraId="4AAC30B0" w14:textId="77777777" w:rsidR="00EF5445" w:rsidRPr="009C09B2" w:rsidRDefault="00EF5445" w:rsidP="00523506"/>
        </w:tc>
        <w:tc>
          <w:tcPr>
            <w:tcW w:w="1553" w:type="pct"/>
          </w:tcPr>
          <w:p w14:paraId="4AD4B2B1" w14:textId="77777777" w:rsidR="00EF5445" w:rsidRPr="009C09B2" w:rsidRDefault="00EF5445" w:rsidP="00523506">
            <w:r w:rsidRPr="009C09B2">
              <w:t>Số tiền</w:t>
            </w:r>
          </w:p>
        </w:tc>
      </w:tr>
      <w:tr w:rsidR="00CF11F2" w:rsidRPr="009C09B2" w14:paraId="1D169341" w14:textId="77777777" w:rsidTr="00523506">
        <w:tc>
          <w:tcPr>
            <w:tcW w:w="1432" w:type="pct"/>
          </w:tcPr>
          <w:p w14:paraId="4310B867" w14:textId="061BE6C7" w:rsidR="00CF11F2" w:rsidRPr="009C09B2" w:rsidRDefault="00CF11F2" w:rsidP="00523506">
            <w:r>
              <w:t>Language_code</w:t>
            </w:r>
          </w:p>
        </w:tc>
        <w:tc>
          <w:tcPr>
            <w:tcW w:w="743" w:type="pct"/>
          </w:tcPr>
          <w:p w14:paraId="737F162A" w14:textId="777122AD" w:rsidR="00CF11F2" w:rsidRPr="009C09B2" w:rsidRDefault="00CF11F2" w:rsidP="00523506">
            <w:r>
              <w:t>VARCHAR2</w:t>
            </w:r>
          </w:p>
        </w:tc>
        <w:tc>
          <w:tcPr>
            <w:tcW w:w="396" w:type="pct"/>
          </w:tcPr>
          <w:p w14:paraId="6D8245C9" w14:textId="4A4C4481" w:rsidR="00CF11F2" w:rsidRPr="009C09B2" w:rsidRDefault="00CF11F2" w:rsidP="00523506">
            <w:r>
              <w:t>5</w:t>
            </w:r>
          </w:p>
        </w:tc>
        <w:tc>
          <w:tcPr>
            <w:tcW w:w="379" w:type="pct"/>
          </w:tcPr>
          <w:p w14:paraId="39BC2C07" w14:textId="77777777" w:rsidR="00CF11F2" w:rsidRPr="009C09B2" w:rsidRDefault="00CF11F2" w:rsidP="00523506"/>
        </w:tc>
        <w:tc>
          <w:tcPr>
            <w:tcW w:w="497" w:type="pct"/>
          </w:tcPr>
          <w:p w14:paraId="02F1D3B3" w14:textId="77777777" w:rsidR="00CF11F2" w:rsidRPr="009C09B2" w:rsidRDefault="00CF11F2" w:rsidP="00523506"/>
        </w:tc>
        <w:tc>
          <w:tcPr>
            <w:tcW w:w="1553" w:type="pct"/>
          </w:tcPr>
          <w:p w14:paraId="125334A0" w14:textId="77777777" w:rsidR="00CF11F2" w:rsidRPr="009C09B2" w:rsidRDefault="00CF11F2" w:rsidP="00523506"/>
        </w:tc>
      </w:tr>
    </w:tbl>
    <w:p w14:paraId="00DE02AF" w14:textId="5849BA44" w:rsidR="000C4D87" w:rsidRPr="009C09B2" w:rsidRDefault="00690465" w:rsidP="000C4D87">
      <w:pPr>
        <w:pStyle w:val="Heading2"/>
      </w:pPr>
      <w:bookmarkStart w:id="21" w:name="_Toc513389896"/>
      <w:r w:rsidRPr="009C09B2">
        <w:t>Sys_Document</w:t>
      </w:r>
      <w:bookmarkEnd w:id="21"/>
    </w:p>
    <w:p w14:paraId="00DE02B0" w14:textId="52ECFE7A" w:rsidR="000C4D87" w:rsidRPr="009C09B2" w:rsidRDefault="000C4D87" w:rsidP="007A4938">
      <w:pPr>
        <w:pStyle w:val="ListParagraph"/>
        <w:numPr>
          <w:ilvl w:val="0"/>
          <w:numId w:val="8"/>
        </w:numPr>
      </w:pPr>
      <w:r w:rsidRPr="009C09B2">
        <w:t xml:space="preserve">Mục đích: </w:t>
      </w:r>
      <w:r w:rsidR="00F161B4" w:rsidRPr="009C09B2">
        <w:t xml:space="preserve">Lưu thông </w:t>
      </w:r>
      <w:r w:rsidR="00690465" w:rsidRPr="009C09B2">
        <w:t xml:space="preserve">tin </w:t>
      </w:r>
      <w:r w:rsidR="005D2FBF" w:rsidRPr="009C09B2">
        <w:t>danh mục</w:t>
      </w:r>
      <w:r w:rsidR="00690465" w:rsidRPr="009C09B2">
        <w:t xml:space="preserve"> tài liệu</w:t>
      </w:r>
      <w:r w:rsidR="0094760C">
        <w:t xml:space="preserve"> tất cả các mẫu đơn có thể có</w:t>
      </w:r>
    </w:p>
    <w:p w14:paraId="00DE02B1" w14:textId="77777777" w:rsidR="000C4D87" w:rsidRPr="009C09B2" w:rsidRDefault="00594AC1" w:rsidP="000C4D87">
      <w:pPr>
        <w:pStyle w:val="ListParagraph"/>
        <w:numPr>
          <w:ilvl w:val="0"/>
          <w:numId w:val="8"/>
        </w:numPr>
      </w:pPr>
      <w:r w:rsidRPr="009C09B2">
        <w:t>Chi tiết các trường</w:t>
      </w:r>
      <w:r w:rsidR="000C4D87" w:rsidRPr="009C09B2">
        <w:t>:</w:t>
      </w:r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62"/>
        <w:gridCol w:w="1449"/>
        <w:gridCol w:w="663"/>
        <w:gridCol w:w="665"/>
        <w:gridCol w:w="894"/>
        <w:gridCol w:w="2780"/>
      </w:tblGrid>
      <w:tr w:rsidR="009B0FC6" w:rsidRPr="009C09B2" w14:paraId="00DE02B8" w14:textId="77777777" w:rsidTr="0038032B">
        <w:trPr>
          <w:tblHeader/>
        </w:trPr>
        <w:tc>
          <w:tcPr>
            <w:tcW w:w="1421" w:type="pct"/>
            <w:shd w:val="clear" w:color="auto" w:fill="E6E6E6"/>
          </w:tcPr>
          <w:p w14:paraId="00DE02B2" w14:textId="77777777" w:rsidR="009B0FC6" w:rsidRPr="009C09B2" w:rsidRDefault="005108E1" w:rsidP="000C4D87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804" w:type="pct"/>
            <w:shd w:val="clear" w:color="auto" w:fill="E6E6E6"/>
          </w:tcPr>
          <w:p w14:paraId="00DE02B3" w14:textId="77777777" w:rsidR="009B0FC6" w:rsidRPr="009C09B2" w:rsidRDefault="005108E1" w:rsidP="000C4D87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68" w:type="pct"/>
            <w:shd w:val="clear" w:color="auto" w:fill="E6E6E6"/>
          </w:tcPr>
          <w:p w14:paraId="00DE02B4" w14:textId="77777777" w:rsidR="009B0FC6" w:rsidRPr="009C09B2" w:rsidRDefault="009B0FC6" w:rsidP="000C4D87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69" w:type="pct"/>
            <w:shd w:val="clear" w:color="auto" w:fill="E6E6E6"/>
          </w:tcPr>
          <w:p w14:paraId="00DE02B5" w14:textId="77777777" w:rsidR="009B0FC6" w:rsidRPr="009C09B2" w:rsidRDefault="00EB15D8" w:rsidP="000C4D87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6" w:type="pct"/>
            <w:shd w:val="clear" w:color="auto" w:fill="E6E6E6"/>
          </w:tcPr>
          <w:p w14:paraId="00DE02B6" w14:textId="77777777" w:rsidR="009B0FC6" w:rsidRPr="009C09B2" w:rsidRDefault="003C2CBC" w:rsidP="000C4D87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42" w:type="pct"/>
            <w:shd w:val="clear" w:color="auto" w:fill="E6E6E6"/>
          </w:tcPr>
          <w:p w14:paraId="00DE02B7" w14:textId="77777777" w:rsidR="009B0FC6" w:rsidRPr="009C09B2" w:rsidRDefault="009B0FC6" w:rsidP="000C4D87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F161B4" w:rsidRPr="009C09B2" w14:paraId="00DE02BF" w14:textId="77777777" w:rsidTr="0038032B">
        <w:tc>
          <w:tcPr>
            <w:tcW w:w="1421" w:type="pct"/>
          </w:tcPr>
          <w:p w14:paraId="00DE02B9" w14:textId="7E5685C5" w:rsidR="00F161B4" w:rsidRPr="009C09B2" w:rsidRDefault="00A26742" w:rsidP="00F161B4">
            <w:r w:rsidRPr="009C09B2">
              <w:t>Id</w:t>
            </w:r>
          </w:p>
        </w:tc>
        <w:tc>
          <w:tcPr>
            <w:tcW w:w="804" w:type="pct"/>
          </w:tcPr>
          <w:p w14:paraId="00DE02BA" w14:textId="77777777" w:rsidR="00F161B4" w:rsidRPr="009C09B2" w:rsidRDefault="00F161B4" w:rsidP="00F161B4">
            <w:r w:rsidRPr="009C09B2">
              <w:t>NUMBER</w:t>
            </w:r>
          </w:p>
        </w:tc>
        <w:tc>
          <w:tcPr>
            <w:tcW w:w="368" w:type="pct"/>
          </w:tcPr>
          <w:p w14:paraId="00DE02BB" w14:textId="77777777" w:rsidR="00F161B4" w:rsidRPr="009C09B2" w:rsidRDefault="00F161B4" w:rsidP="00F161B4"/>
        </w:tc>
        <w:tc>
          <w:tcPr>
            <w:tcW w:w="369" w:type="pct"/>
          </w:tcPr>
          <w:p w14:paraId="00DE02BC" w14:textId="77777777" w:rsidR="00F161B4" w:rsidRPr="009C09B2" w:rsidRDefault="00F161B4" w:rsidP="00F161B4"/>
        </w:tc>
        <w:tc>
          <w:tcPr>
            <w:tcW w:w="496" w:type="pct"/>
          </w:tcPr>
          <w:p w14:paraId="00DE02BD" w14:textId="77777777" w:rsidR="00F161B4" w:rsidRPr="009C09B2" w:rsidRDefault="00F161B4" w:rsidP="00F161B4"/>
        </w:tc>
        <w:tc>
          <w:tcPr>
            <w:tcW w:w="1542" w:type="pct"/>
          </w:tcPr>
          <w:p w14:paraId="00DE02BE" w14:textId="07CA04C6" w:rsidR="00F161B4" w:rsidRPr="009C09B2" w:rsidRDefault="00F161B4" w:rsidP="00F161B4">
            <w:r w:rsidRPr="009C09B2">
              <w:t>ID tự tăng</w:t>
            </w:r>
          </w:p>
        </w:tc>
      </w:tr>
      <w:tr w:rsidR="00F161B4" w:rsidRPr="009C09B2" w14:paraId="00DE02C6" w14:textId="77777777" w:rsidTr="0038032B">
        <w:tc>
          <w:tcPr>
            <w:tcW w:w="1421" w:type="pct"/>
          </w:tcPr>
          <w:p w14:paraId="00DE02C0" w14:textId="5856C8FB" w:rsidR="00F161B4" w:rsidRPr="009C09B2" w:rsidRDefault="00690465" w:rsidP="00F161B4">
            <w:r w:rsidRPr="009C09B2">
              <w:t>Name</w:t>
            </w:r>
          </w:p>
        </w:tc>
        <w:tc>
          <w:tcPr>
            <w:tcW w:w="804" w:type="pct"/>
          </w:tcPr>
          <w:p w14:paraId="00DE02C1" w14:textId="3C766A24" w:rsidR="00F161B4" w:rsidRPr="009C09B2" w:rsidRDefault="00BC0982" w:rsidP="00F161B4">
            <w:r w:rsidRPr="009C09B2">
              <w:t>VARCHAR2</w:t>
            </w:r>
          </w:p>
        </w:tc>
        <w:tc>
          <w:tcPr>
            <w:tcW w:w="368" w:type="pct"/>
          </w:tcPr>
          <w:p w14:paraId="00DE02C2" w14:textId="1639F8AD" w:rsidR="00F161B4" w:rsidRPr="009C09B2" w:rsidRDefault="00E24CF8" w:rsidP="00F161B4">
            <w:r w:rsidRPr="009C09B2">
              <w:t>500</w:t>
            </w:r>
          </w:p>
        </w:tc>
        <w:tc>
          <w:tcPr>
            <w:tcW w:w="369" w:type="pct"/>
          </w:tcPr>
          <w:p w14:paraId="00DE02C3" w14:textId="77777777" w:rsidR="00F161B4" w:rsidRPr="009C09B2" w:rsidRDefault="00F161B4" w:rsidP="00F161B4"/>
        </w:tc>
        <w:tc>
          <w:tcPr>
            <w:tcW w:w="496" w:type="pct"/>
          </w:tcPr>
          <w:p w14:paraId="00DE02C4" w14:textId="77777777" w:rsidR="00F161B4" w:rsidRPr="009C09B2" w:rsidRDefault="00F161B4" w:rsidP="00F161B4"/>
        </w:tc>
        <w:tc>
          <w:tcPr>
            <w:tcW w:w="1542" w:type="pct"/>
          </w:tcPr>
          <w:p w14:paraId="00DE02C5" w14:textId="15A1D5D6" w:rsidR="00F161B4" w:rsidRPr="009C09B2" w:rsidRDefault="00690465" w:rsidP="00F161B4">
            <w:r w:rsidRPr="009C09B2">
              <w:t>Tên tài liệu</w:t>
            </w:r>
          </w:p>
        </w:tc>
      </w:tr>
      <w:tr w:rsidR="00F161B4" w:rsidRPr="009C09B2" w14:paraId="00DE02CD" w14:textId="77777777" w:rsidTr="0038032B">
        <w:tc>
          <w:tcPr>
            <w:tcW w:w="1421" w:type="pct"/>
          </w:tcPr>
          <w:p w14:paraId="00DE02C7" w14:textId="17D53069" w:rsidR="00F161B4" w:rsidRPr="009C09B2" w:rsidRDefault="00690465" w:rsidP="00F161B4">
            <w:r w:rsidRPr="009C09B2">
              <w:t>Notes</w:t>
            </w:r>
          </w:p>
        </w:tc>
        <w:tc>
          <w:tcPr>
            <w:tcW w:w="804" w:type="pct"/>
          </w:tcPr>
          <w:p w14:paraId="00DE02C8" w14:textId="1DE16FD8" w:rsidR="00F161B4" w:rsidRPr="009C09B2" w:rsidRDefault="00BC0982" w:rsidP="00F161B4">
            <w:r w:rsidRPr="009C09B2">
              <w:t>VARCHAR2</w:t>
            </w:r>
          </w:p>
        </w:tc>
        <w:tc>
          <w:tcPr>
            <w:tcW w:w="368" w:type="pct"/>
          </w:tcPr>
          <w:p w14:paraId="00DE02C9" w14:textId="368867CB" w:rsidR="00F161B4" w:rsidRPr="009C09B2" w:rsidRDefault="00E24CF8" w:rsidP="00F161B4">
            <w:r w:rsidRPr="009C09B2">
              <w:t>500</w:t>
            </w:r>
          </w:p>
        </w:tc>
        <w:tc>
          <w:tcPr>
            <w:tcW w:w="369" w:type="pct"/>
          </w:tcPr>
          <w:p w14:paraId="00DE02CA" w14:textId="77777777" w:rsidR="00F161B4" w:rsidRPr="009C09B2" w:rsidRDefault="00F161B4" w:rsidP="00F161B4"/>
        </w:tc>
        <w:tc>
          <w:tcPr>
            <w:tcW w:w="496" w:type="pct"/>
          </w:tcPr>
          <w:p w14:paraId="00DE02CB" w14:textId="77777777" w:rsidR="00F161B4" w:rsidRPr="009C09B2" w:rsidRDefault="00F161B4" w:rsidP="00F161B4"/>
        </w:tc>
        <w:tc>
          <w:tcPr>
            <w:tcW w:w="1542" w:type="pct"/>
          </w:tcPr>
          <w:p w14:paraId="00DE02CC" w14:textId="2B861997" w:rsidR="00574E86" w:rsidRPr="009C09B2" w:rsidRDefault="00690465" w:rsidP="00690465">
            <w:r w:rsidRPr="009C09B2">
              <w:t>Ghi chú</w:t>
            </w:r>
          </w:p>
        </w:tc>
      </w:tr>
      <w:tr w:rsidR="00A405CA" w:rsidRPr="009C09B2" w14:paraId="2E29149E" w14:textId="77777777" w:rsidTr="0038032B">
        <w:tc>
          <w:tcPr>
            <w:tcW w:w="1421" w:type="pct"/>
          </w:tcPr>
          <w:p w14:paraId="443EDC6A" w14:textId="049D5BE2" w:rsidR="00A405CA" w:rsidRPr="009C09B2" w:rsidRDefault="00A405CA" w:rsidP="00A405CA">
            <w:r w:rsidRPr="009C09B2">
              <w:t>LANGUAGE_CODE</w:t>
            </w:r>
          </w:p>
        </w:tc>
        <w:tc>
          <w:tcPr>
            <w:tcW w:w="804" w:type="pct"/>
          </w:tcPr>
          <w:p w14:paraId="3A9A9A90" w14:textId="23DAA6CC" w:rsidR="00A405CA" w:rsidRPr="009C09B2" w:rsidRDefault="00A405CA" w:rsidP="00A405CA">
            <w:r w:rsidRPr="009C09B2">
              <w:t>Varchar2</w:t>
            </w:r>
          </w:p>
        </w:tc>
        <w:tc>
          <w:tcPr>
            <w:tcW w:w="368" w:type="pct"/>
          </w:tcPr>
          <w:p w14:paraId="582847CC" w14:textId="163DB4B5" w:rsidR="00A405CA" w:rsidRPr="009C09B2" w:rsidRDefault="00A405CA" w:rsidP="00A405CA">
            <w:r w:rsidRPr="009C09B2">
              <w:t>5</w:t>
            </w:r>
          </w:p>
        </w:tc>
        <w:tc>
          <w:tcPr>
            <w:tcW w:w="369" w:type="pct"/>
          </w:tcPr>
          <w:p w14:paraId="1C5753E0" w14:textId="77777777" w:rsidR="00A405CA" w:rsidRPr="009C09B2" w:rsidRDefault="00A405CA" w:rsidP="00A405CA"/>
        </w:tc>
        <w:tc>
          <w:tcPr>
            <w:tcW w:w="496" w:type="pct"/>
          </w:tcPr>
          <w:p w14:paraId="5D396807" w14:textId="77777777" w:rsidR="00A405CA" w:rsidRPr="009C09B2" w:rsidRDefault="00A405CA" w:rsidP="00A405CA"/>
        </w:tc>
        <w:tc>
          <w:tcPr>
            <w:tcW w:w="1542" w:type="pct"/>
          </w:tcPr>
          <w:p w14:paraId="7E58C276" w14:textId="584A3A00" w:rsidR="00A405CA" w:rsidRPr="009C09B2" w:rsidRDefault="00A405CA" w:rsidP="00A405CA">
            <w:r w:rsidRPr="009C09B2">
              <w:t>Ngôn ngữ hiển thị</w:t>
            </w:r>
          </w:p>
        </w:tc>
      </w:tr>
      <w:tr w:rsidR="008C0FBA" w:rsidRPr="009C09B2" w14:paraId="4493EBCB" w14:textId="77777777" w:rsidTr="0038032B">
        <w:tc>
          <w:tcPr>
            <w:tcW w:w="1421" w:type="pct"/>
          </w:tcPr>
          <w:p w14:paraId="38E5CBDB" w14:textId="2223321D" w:rsidR="008C0FBA" w:rsidRPr="009C09B2" w:rsidRDefault="008C0FBA" w:rsidP="00A405CA">
            <w:r w:rsidRPr="009C09B2">
              <w:t>CREATEDATE</w:t>
            </w:r>
          </w:p>
        </w:tc>
        <w:tc>
          <w:tcPr>
            <w:tcW w:w="804" w:type="pct"/>
          </w:tcPr>
          <w:p w14:paraId="62CA6FB7" w14:textId="3B463A0F" w:rsidR="008C0FBA" w:rsidRPr="009C09B2" w:rsidRDefault="008C0FBA" w:rsidP="00A405CA">
            <w:r w:rsidRPr="009C09B2">
              <w:t>DATE</w:t>
            </w:r>
          </w:p>
        </w:tc>
        <w:tc>
          <w:tcPr>
            <w:tcW w:w="368" w:type="pct"/>
          </w:tcPr>
          <w:p w14:paraId="0B2CB38C" w14:textId="77777777" w:rsidR="008C0FBA" w:rsidRPr="009C09B2" w:rsidRDefault="008C0FBA" w:rsidP="00A405CA"/>
        </w:tc>
        <w:tc>
          <w:tcPr>
            <w:tcW w:w="369" w:type="pct"/>
          </w:tcPr>
          <w:p w14:paraId="4CF0C332" w14:textId="77777777" w:rsidR="008C0FBA" w:rsidRPr="009C09B2" w:rsidRDefault="008C0FBA" w:rsidP="00A405CA"/>
        </w:tc>
        <w:tc>
          <w:tcPr>
            <w:tcW w:w="496" w:type="pct"/>
          </w:tcPr>
          <w:p w14:paraId="4B7D3DFD" w14:textId="77777777" w:rsidR="008C0FBA" w:rsidRPr="009C09B2" w:rsidRDefault="008C0FBA" w:rsidP="00A405CA"/>
        </w:tc>
        <w:tc>
          <w:tcPr>
            <w:tcW w:w="1542" w:type="pct"/>
          </w:tcPr>
          <w:p w14:paraId="1EBFF12C" w14:textId="342F0A13" w:rsidR="008C0FBA" w:rsidRPr="009C09B2" w:rsidRDefault="008C0FBA" w:rsidP="00A405CA">
            <w:r w:rsidRPr="009C09B2">
              <w:t>Ngày tạo</w:t>
            </w:r>
          </w:p>
        </w:tc>
      </w:tr>
      <w:tr w:rsidR="008C0FBA" w:rsidRPr="009C09B2" w14:paraId="69EF7332" w14:textId="77777777" w:rsidTr="0038032B">
        <w:tc>
          <w:tcPr>
            <w:tcW w:w="1421" w:type="pct"/>
          </w:tcPr>
          <w:p w14:paraId="4A44E946" w14:textId="799CC776" w:rsidR="008C0FBA" w:rsidRPr="009C09B2" w:rsidRDefault="008C0FBA" w:rsidP="00A405CA">
            <w:r w:rsidRPr="009C09B2">
              <w:t>CREATE</w:t>
            </w:r>
            <w:r w:rsidR="00C37558">
              <w:t>d</w:t>
            </w:r>
            <w:r w:rsidRPr="009C09B2">
              <w:t>BY</w:t>
            </w:r>
          </w:p>
        </w:tc>
        <w:tc>
          <w:tcPr>
            <w:tcW w:w="804" w:type="pct"/>
          </w:tcPr>
          <w:p w14:paraId="50B60F26" w14:textId="53EC8253" w:rsidR="008C0FBA" w:rsidRPr="009C09B2" w:rsidRDefault="008C0FBA" w:rsidP="00A405CA">
            <w:r w:rsidRPr="009C09B2">
              <w:t>VARCHAR2</w:t>
            </w:r>
          </w:p>
        </w:tc>
        <w:tc>
          <w:tcPr>
            <w:tcW w:w="368" w:type="pct"/>
          </w:tcPr>
          <w:p w14:paraId="73701425" w14:textId="33508C9C" w:rsidR="008C0FBA" w:rsidRPr="009C09B2" w:rsidRDefault="008C0FBA" w:rsidP="00A405CA">
            <w:r w:rsidRPr="009C09B2">
              <w:t>50</w:t>
            </w:r>
          </w:p>
        </w:tc>
        <w:tc>
          <w:tcPr>
            <w:tcW w:w="369" w:type="pct"/>
          </w:tcPr>
          <w:p w14:paraId="2DC1CC80" w14:textId="77777777" w:rsidR="008C0FBA" w:rsidRPr="009C09B2" w:rsidRDefault="008C0FBA" w:rsidP="00A405CA"/>
        </w:tc>
        <w:tc>
          <w:tcPr>
            <w:tcW w:w="496" w:type="pct"/>
          </w:tcPr>
          <w:p w14:paraId="7ECF041E" w14:textId="77777777" w:rsidR="008C0FBA" w:rsidRPr="009C09B2" w:rsidRDefault="008C0FBA" w:rsidP="00A405CA"/>
        </w:tc>
        <w:tc>
          <w:tcPr>
            <w:tcW w:w="1542" w:type="pct"/>
          </w:tcPr>
          <w:p w14:paraId="66DDE6E3" w14:textId="332C0280" w:rsidR="008C0FBA" w:rsidRPr="009C09B2" w:rsidRDefault="008C0FBA" w:rsidP="00A405CA">
            <w:r w:rsidRPr="009C09B2">
              <w:t>Người tạo</w:t>
            </w:r>
          </w:p>
        </w:tc>
      </w:tr>
    </w:tbl>
    <w:p w14:paraId="52BCE22A" w14:textId="4FA523A0" w:rsidR="00642727" w:rsidRPr="009C09B2" w:rsidRDefault="00642727" w:rsidP="00642727">
      <w:pPr>
        <w:pStyle w:val="Heading2"/>
      </w:pPr>
      <w:bookmarkStart w:id="22" w:name="_Toc513389897"/>
      <w:r w:rsidRPr="009C09B2">
        <w:t>Sys_App_Document</w:t>
      </w:r>
      <w:bookmarkEnd w:id="22"/>
    </w:p>
    <w:p w14:paraId="333D3E59" w14:textId="1C5BCC26" w:rsidR="00642727" w:rsidRPr="009C09B2" w:rsidRDefault="00642727" w:rsidP="00642727">
      <w:pPr>
        <w:pStyle w:val="ListParagraph"/>
        <w:numPr>
          <w:ilvl w:val="0"/>
          <w:numId w:val="8"/>
        </w:numPr>
      </w:pPr>
      <w:r w:rsidRPr="009C09B2">
        <w:t xml:space="preserve">Mục đích: Lưu trữ các loại </w:t>
      </w:r>
      <w:r w:rsidR="005D2FBF" w:rsidRPr="009C09B2">
        <w:t>tài liệu</w:t>
      </w:r>
      <w:r w:rsidRPr="009C09B2">
        <w:t xml:space="preserve"> cố định theo đơn</w:t>
      </w:r>
      <w:r w:rsidR="00C14CB6">
        <w:t xml:space="preserve"> </w:t>
      </w:r>
    </w:p>
    <w:p w14:paraId="4F8DB50C" w14:textId="77777777" w:rsidR="00642727" w:rsidRPr="009C09B2" w:rsidRDefault="00642727" w:rsidP="00642727">
      <w:pPr>
        <w:pStyle w:val="ListParagraph"/>
        <w:numPr>
          <w:ilvl w:val="0"/>
          <w:numId w:val="8"/>
        </w:numPr>
      </w:pPr>
      <w:r w:rsidRPr="009C09B2">
        <w:t>Chi tiết các trường:</w:t>
      </w:r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62"/>
        <w:gridCol w:w="1450"/>
        <w:gridCol w:w="667"/>
        <w:gridCol w:w="669"/>
        <w:gridCol w:w="894"/>
        <w:gridCol w:w="2771"/>
      </w:tblGrid>
      <w:tr w:rsidR="00642727" w:rsidRPr="009C09B2" w14:paraId="57DC912B" w14:textId="77777777" w:rsidTr="00642727">
        <w:trPr>
          <w:tblHeader/>
        </w:trPr>
        <w:tc>
          <w:tcPr>
            <w:tcW w:w="1421" w:type="pct"/>
            <w:shd w:val="clear" w:color="auto" w:fill="E6E6E6"/>
          </w:tcPr>
          <w:p w14:paraId="0A67699A" w14:textId="77777777" w:rsidR="00642727" w:rsidRPr="009C09B2" w:rsidRDefault="00642727" w:rsidP="00642727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804" w:type="pct"/>
            <w:shd w:val="clear" w:color="auto" w:fill="E6E6E6"/>
          </w:tcPr>
          <w:p w14:paraId="3C4ADD10" w14:textId="77777777" w:rsidR="00642727" w:rsidRPr="009C09B2" w:rsidRDefault="00642727" w:rsidP="00642727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70" w:type="pct"/>
            <w:shd w:val="clear" w:color="auto" w:fill="E6E6E6"/>
          </w:tcPr>
          <w:p w14:paraId="1F0F776C" w14:textId="77777777" w:rsidR="00642727" w:rsidRPr="009C09B2" w:rsidRDefault="00642727" w:rsidP="00642727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1" w:type="pct"/>
            <w:shd w:val="clear" w:color="auto" w:fill="E6E6E6"/>
          </w:tcPr>
          <w:p w14:paraId="2F651E16" w14:textId="77777777" w:rsidR="00642727" w:rsidRPr="009C09B2" w:rsidRDefault="00642727" w:rsidP="00642727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6" w:type="pct"/>
            <w:shd w:val="clear" w:color="auto" w:fill="E6E6E6"/>
          </w:tcPr>
          <w:p w14:paraId="55400024" w14:textId="77777777" w:rsidR="00642727" w:rsidRPr="009C09B2" w:rsidRDefault="00642727" w:rsidP="00642727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37" w:type="pct"/>
            <w:shd w:val="clear" w:color="auto" w:fill="E6E6E6"/>
          </w:tcPr>
          <w:p w14:paraId="1352503B" w14:textId="77777777" w:rsidR="00642727" w:rsidRPr="009C09B2" w:rsidRDefault="00642727" w:rsidP="00642727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642727" w:rsidRPr="009C09B2" w14:paraId="4A60F984" w14:textId="77777777" w:rsidTr="00642727">
        <w:tc>
          <w:tcPr>
            <w:tcW w:w="1421" w:type="pct"/>
          </w:tcPr>
          <w:p w14:paraId="43B9FF21" w14:textId="77777777" w:rsidR="00642727" w:rsidRPr="009C09B2" w:rsidRDefault="00642727" w:rsidP="00642727">
            <w:r w:rsidRPr="009C09B2">
              <w:t>ID</w:t>
            </w:r>
          </w:p>
        </w:tc>
        <w:tc>
          <w:tcPr>
            <w:tcW w:w="804" w:type="pct"/>
          </w:tcPr>
          <w:p w14:paraId="517D6D07" w14:textId="77777777" w:rsidR="00642727" w:rsidRPr="009C09B2" w:rsidRDefault="00642727" w:rsidP="00642727">
            <w:r w:rsidRPr="009C09B2">
              <w:t>NUMBER</w:t>
            </w:r>
          </w:p>
        </w:tc>
        <w:tc>
          <w:tcPr>
            <w:tcW w:w="370" w:type="pct"/>
          </w:tcPr>
          <w:p w14:paraId="53CC8FCA" w14:textId="77777777" w:rsidR="00642727" w:rsidRPr="009C09B2" w:rsidRDefault="00642727" w:rsidP="00642727"/>
        </w:tc>
        <w:tc>
          <w:tcPr>
            <w:tcW w:w="371" w:type="pct"/>
          </w:tcPr>
          <w:p w14:paraId="69B527F3" w14:textId="77777777" w:rsidR="00642727" w:rsidRPr="009C09B2" w:rsidRDefault="00642727" w:rsidP="00642727"/>
        </w:tc>
        <w:tc>
          <w:tcPr>
            <w:tcW w:w="496" w:type="pct"/>
          </w:tcPr>
          <w:p w14:paraId="65CA80DF" w14:textId="77777777" w:rsidR="00642727" w:rsidRPr="009C09B2" w:rsidRDefault="00642727" w:rsidP="00642727"/>
        </w:tc>
        <w:tc>
          <w:tcPr>
            <w:tcW w:w="1537" w:type="pct"/>
          </w:tcPr>
          <w:p w14:paraId="24BEE4EC" w14:textId="77777777" w:rsidR="00642727" w:rsidRPr="009C09B2" w:rsidRDefault="00642727" w:rsidP="00642727">
            <w:r w:rsidRPr="009C09B2">
              <w:t>ID tự tăng</w:t>
            </w:r>
          </w:p>
        </w:tc>
      </w:tr>
      <w:tr w:rsidR="00642727" w:rsidRPr="009C09B2" w14:paraId="6DC386C6" w14:textId="77777777" w:rsidTr="00642727">
        <w:tc>
          <w:tcPr>
            <w:tcW w:w="1421" w:type="pct"/>
          </w:tcPr>
          <w:p w14:paraId="0551173F" w14:textId="3549AC46" w:rsidR="00642727" w:rsidRPr="009C09B2" w:rsidRDefault="00C37558" w:rsidP="00642727">
            <w:r>
              <w:t>App</w:t>
            </w:r>
            <w:r w:rsidR="00642727" w:rsidRPr="009C09B2">
              <w:t>Code</w:t>
            </w:r>
          </w:p>
        </w:tc>
        <w:tc>
          <w:tcPr>
            <w:tcW w:w="804" w:type="pct"/>
          </w:tcPr>
          <w:p w14:paraId="12F57AA5" w14:textId="62459B5C" w:rsidR="00642727" w:rsidRPr="009C09B2" w:rsidRDefault="00BC0982" w:rsidP="00642727">
            <w:r w:rsidRPr="009C09B2">
              <w:t>VARCHAR2</w:t>
            </w:r>
          </w:p>
        </w:tc>
        <w:tc>
          <w:tcPr>
            <w:tcW w:w="370" w:type="pct"/>
          </w:tcPr>
          <w:p w14:paraId="6E6ECC9A" w14:textId="77777777" w:rsidR="00642727" w:rsidRPr="009C09B2" w:rsidRDefault="00642727" w:rsidP="00642727">
            <w:r w:rsidRPr="009C09B2">
              <w:t>50</w:t>
            </w:r>
          </w:p>
        </w:tc>
        <w:tc>
          <w:tcPr>
            <w:tcW w:w="371" w:type="pct"/>
          </w:tcPr>
          <w:p w14:paraId="2BAC26C8" w14:textId="77777777" w:rsidR="00642727" w:rsidRPr="009C09B2" w:rsidRDefault="00642727" w:rsidP="00642727"/>
        </w:tc>
        <w:tc>
          <w:tcPr>
            <w:tcW w:w="496" w:type="pct"/>
          </w:tcPr>
          <w:p w14:paraId="0658A3CC" w14:textId="77777777" w:rsidR="00642727" w:rsidRPr="009C09B2" w:rsidRDefault="00642727" w:rsidP="00642727"/>
        </w:tc>
        <w:tc>
          <w:tcPr>
            <w:tcW w:w="1537" w:type="pct"/>
          </w:tcPr>
          <w:p w14:paraId="1190741F" w14:textId="77777777" w:rsidR="00642727" w:rsidRPr="009C09B2" w:rsidRDefault="00642727" w:rsidP="00642727">
            <w:r w:rsidRPr="009C09B2">
              <w:t>Mã đơn, link với App_Code bảng Sys_Application</w:t>
            </w:r>
          </w:p>
        </w:tc>
      </w:tr>
      <w:tr w:rsidR="00E73D2C" w:rsidRPr="009C09B2" w14:paraId="14C82EA2" w14:textId="77777777" w:rsidTr="00642727">
        <w:tc>
          <w:tcPr>
            <w:tcW w:w="1421" w:type="pct"/>
          </w:tcPr>
          <w:p w14:paraId="01165F02" w14:textId="432DD4D3" w:rsidR="00E73D2C" w:rsidRPr="009C09B2" w:rsidRDefault="00E73D2C" w:rsidP="00E73D2C">
            <w:r w:rsidRPr="009C09B2">
              <w:t>Document_Id</w:t>
            </w:r>
          </w:p>
        </w:tc>
        <w:tc>
          <w:tcPr>
            <w:tcW w:w="804" w:type="pct"/>
          </w:tcPr>
          <w:p w14:paraId="5247739E" w14:textId="5240DA58" w:rsidR="00E73D2C" w:rsidRPr="009C09B2" w:rsidRDefault="00E73D2C" w:rsidP="00E73D2C">
            <w:r w:rsidRPr="009C09B2">
              <w:t>NUMBER</w:t>
            </w:r>
          </w:p>
        </w:tc>
        <w:tc>
          <w:tcPr>
            <w:tcW w:w="370" w:type="pct"/>
          </w:tcPr>
          <w:p w14:paraId="1A2B4E77" w14:textId="77777777" w:rsidR="00E73D2C" w:rsidRPr="009C09B2" w:rsidRDefault="00E73D2C" w:rsidP="00E73D2C"/>
        </w:tc>
        <w:tc>
          <w:tcPr>
            <w:tcW w:w="371" w:type="pct"/>
          </w:tcPr>
          <w:p w14:paraId="0A6DF6E9" w14:textId="77777777" w:rsidR="00E73D2C" w:rsidRPr="009C09B2" w:rsidRDefault="00E73D2C" w:rsidP="00E73D2C"/>
        </w:tc>
        <w:tc>
          <w:tcPr>
            <w:tcW w:w="496" w:type="pct"/>
          </w:tcPr>
          <w:p w14:paraId="37A60DA8" w14:textId="77777777" w:rsidR="00E73D2C" w:rsidRPr="009C09B2" w:rsidRDefault="00E73D2C" w:rsidP="00E73D2C"/>
        </w:tc>
        <w:tc>
          <w:tcPr>
            <w:tcW w:w="1537" w:type="pct"/>
          </w:tcPr>
          <w:p w14:paraId="7866A4AB" w14:textId="6EBCEFE2" w:rsidR="00E73D2C" w:rsidRPr="009C09B2" w:rsidRDefault="00E73D2C" w:rsidP="00E73D2C">
            <w:r w:rsidRPr="009C09B2">
              <w:t>Id fee dịch vụ, Link với Document_Id bảng Document</w:t>
            </w:r>
          </w:p>
        </w:tc>
      </w:tr>
      <w:tr w:rsidR="00C37558" w:rsidRPr="009C09B2" w14:paraId="28518D95" w14:textId="77777777" w:rsidTr="00642727">
        <w:tc>
          <w:tcPr>
            <w:tcW w:w="1421" w:type="pct"/>
          </w:tcPr>
          <w:p w14:paraId="53FCED84" w14:textId="22E66B2E" w:rsidR="00C37558" w:rsidRPr="009C09B2" w:rsidRDefault="00C37558" w:rsidP="00E73D2C">
            <w:r>
              <w:t>LANGUAGE</w:t>
            </w:r>
            <w:r w:rsidR="00667823">
              <w:t>_CODE</w:t>
            </w:r>
          </w:p>
        </w:tc>
        <w:tc>
          <w:tcPr>
            <w:tcW w:w="804" w:type="pct"/>
          </w:tcPr>
          <w:p w14:paraId="2930CB0E" w14:textId="7CAA887E" w:rsidR="00C37558" w:rsidRPr="009C09B2" w:rsidRDefault="00667823" w:rsidP="00E73D2C">
            <w:r>
              <w:t>VARCHAR2</w:t>
            </w:r>
          </w:p>
        </w:tc>
        <w:tc>
          <w:tcPr>
            <w:tcW w:w="370" w:type="pct"/>
          </w:tcPr>
          <w:p w14:paraId="4FEA935B" w14:textId="3543403C" w:rsidR="00C37558" w:rsidRPr="009C09B2" w:rsidRDefault="00667823" w:rsidP="00E73D2C">
            <w:r>
              <w:t>5</w:t>
            </w:r>
          </w:p>
        </w:tc>
        <w:tc>
          <w:tcPr>
            <w:tcW w:w="371" w:type="pct"/>
          </w:tcPr>
          <w:p w14:paraId="7523D788" w14:textId="77777777" w:rsidR="00C37558" w:rsidRPr="009C09B2" w:rsidRDefault="00C37558" w:rsidP="00E73D2C"/>
        </w:tc>
        <w:tc>
          <w:tcPr>
            <w:tcW w:w="496" w:type="pct"/>
          </w:tcPr>
          <w:p w14:paraId="7B107590" w14:textId="77777777" w:rsidR="00C37558" w:rsidRPr="009C09B2" w:rsidRDefault="00C37558" w:rsidP="00E73D2C"/>
        </w:tc>
        <w:tc>
          <w:tcPr>
            <w:tcW w:w="1537" w:type="pct"/>
          </w:tcPr>
          <w:p w14:paraId="417B0A93" w14:textId="77777777" w:rsidR="00C37558" w:rsidRPr="009C09B2" w:rsidRDefault="00C37558" w:rsidP="00E73D2C"/>
        </w:tc>
      </w:tr>
      <w:tr w:rsidR="00667823" w:rsidRPr="009C09B2" w14:paraId="50D7D017" w14:textId="77777777" w:rsidTr="00642727">
        <w:tc>
          <w:tcPr>
            <w:tcW w:w="1421" w:type="pct"/>
          </w:tcPr>
          <w:p w14:paraId="60686091" w14:textId="32BDF4D2" w:rsidR="00667823" w:rsidRDefault="00667823" w:rsidP="00E73D2C">
            <w:r>
              <w:t>LSTORD</w:t>
            </w:r>
          </w:p>
        </w:tc>
        <w:tc>
          <w:tcPr>
            <w:tcW w:w="804" w:type="pct"/>
          </w:tcPr>
          <w:p w14:paraId="1F4D721F" w14:textId="3C65E113" w:rsidR="00667823" w:rsidRDefault="00667823" w:rsidP="00E73D2C">
            <w:r>
              <w:t>NUMBER</w:t>
            </w:r>
          </w:p>
        </w:tc>
        <w:tc>
          <w:tcPr>
            <w:tcW w:w="370" w:type="pct"/>
          </w:tcPr>
          <w:p w14:paraId="791FC1C3" w14:textId="2B786601" w:rsidR="00667823" w:rsidRDefault="00667823" w:rsidP="00E73D2C">
            <w:r>
              <w:t>3</w:t>
            </w:r>
          </w:p>
        </w:tc>
        <w:tc>
          <w:tcPr>
            <w:tcW w:w="371" w:type="pct"/>
          </w:tcPr>
          <w:p w14:paraId="52594003" w14:textId="77777777" w:rsidR="00667823" w:rsidRPr="009C09B2" w:rsidRDefault="00667823" w:rsidP="00E73D2C"/>
        </w:tc>
        <w:tc>
          <w:tcPr>
            <w:tcW w:w="496" w:type="pct"/>
          </w:tcPr>
          <w:p w14:paraId="44F99BC4" w14:textId="77777777" w:rsidR="00667823" w:rsidRPr="009C09B2" w:rsidRDefault="00667823" w:rsidP="00E73D2C"/>
        </w:tc>
        <w:tc>
          <w:tcPr>
            <w:tcW w:w="1537" w:type="pct"/>
          </w:tcPr>
          <w:p w14:paraId="36D97E87" w14:textId="77777777" w:rsidR="00667823" w:rsidRPr="009C09B2" w:rsidRDefault="00667823" w:rsidP="00E73D2C"/>
        </w:tc>
      </w:tr>
    </w:tbl>
    <w:p w14:paraId="1E7534B2" w14:textId="77777777" w:rsidR="0094760C" w:rsidRPr="009C09B2" w:rsidRDefault="0094760C" w:rsidP="0094760C">
      <w:pPr>
        <w:pStyle w:val="Heading2"/>
      </w:pPr>
      <w:bookmarkStart w:id="23" w:name="_Toc513389898"/>
      <w:r w:rsidRPr="009C09B2">
        <w:lastRenderedPageBreak/>
        <w:t>App_Document</w:t>
      </w:r>
      <w:bookmarkEnd w:id="23"/>
      <w:r w:rsidRPr="009C09B2">
        <w:tab/>
      </w:r>
    </w:p>
    <w:p w14:paraId="11735D3E" w14:textId="77777777" w:rsidR="0094760C" w:rsidRPr="009C09B2" w:rsidRDefault="0094760C" w:rsidP="0094760C">
      <w:pPr>
        <w:pStyle w:val="ListParagraph"/>
        <w:numPr>
          <w:ilvl w:val="0"/>
          <w:numId w:val="8"/>
        </w:numPr>
      </w:pPr>
      <w:r w:rsidRPr="009C09B2">
        <w:t>Mục đích: Lưu trữ thông tin các tài liệu đi theo đơn chi tiết</w:t>
      </w:r>
    </w:p>
    <w:p w14:paraId="11CCDF6E" w14:textId="77777777" w:rsidR="0094760C" w:rsidRPr="009C09B2" w:rsidRDefault="0094760C" w:rsidP="0094760C">
      <w:pPr>
        <w:pStyle w:val="ListParagraph"/>
        <w:numPr>
          <w:ilvl w:val="0"/>
          <w:numId w:val="8"/>
        </w:numPr>
      </w:pPr>
      <w:r w:rsidRPr="009C09B2">
        <w:t>Chi tiết các trường:</w:t>
      </w:r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94760C" w:rsidRPr="009C09B2" w14:paraId="1DBC8CB5" w14:textId="77777777" w:rsidTr="00523506">
        <w:trPr>
          <w:tblHeader/>
        </w:trPr>
        <w:tc>
          <w:tcPr>
            <w:tcW w:w="1432" w:type="pct"/>
            <w:shd w:val="clear" w:color="auto" w:fill="E6E6E6"/>
          </w:tcPr>
          <w:p w14:paraId="7BA43282" w14:textId="77777777" w:rsidR="0094760C" w:rsidRPr="009C09B2" w:rsidRDefault="0094760C" w:rsidP="00523506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6532A43A" w14:textId="77777777" w:rsidR="0094760C" w:rsidRPr="009C09B2" w:rsidRDefault="0094760C" w:rsidP="00523506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62D340C6" w14:textId="77777777" w:rsidR="0094760C" w:rsidRPr="009C09B2" w:rsidRDefault="0094760C" w:rsidP="00523506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5D68E7DC" w14:textId="77777777" w:rsidR="0094760C" w:rsidRPr="009C09B2" w:rsidRDefault="0094760C" w:rsidP="00523506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1C93CD66" w14:textId="77777777" w:rsidR="0094760C" w:rsidRPr="009C09B2" w:rsidRDefault="0094760C" w:rsidP="00523506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6D3B79CD" w14:textId="77777777" w:rsidR="0094760C" w:rsidRPr="009C09B2" w:rsidRDefault="0094760C" w:rsidP="00523506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94760C" w:rsidRPr="009C09B2" w14:paraId="07A65997" w14:textId="77777777" w:rsidTr="00523506">
        <w:tc>
          <w:tcPr>
            <w:tcW w:w="1432" w:type="pct"/>
          </w:tcPr>
          <w:p w14:paraId="656ED07F" w14:textId="77777777" w:rsidR="0094760C" w:rsidRPr="009C09B2" w:rsidRDefault="0094760C" w:rsidP="00523506">
            <w:r w:rsidRPr="009C09B2">
              <w:t>ID</w:t>
            </w:r>
          </w:p>
        </w:tc>
        <w:tc>
          <w:tcPr>
            <w:tcW w:w="743" w:type="pct"/>
          </w:tcPr>
          <w:p w14:paraId="674182AF" w14:textId="77777777" w:rsidR="0094760C" w:rsidRPr="009C09B2" w:rsidRDefault="0094760C" w:rsidP="00523506">
            <w:r w:rsidRPr="009C09B2">
              <w:t>NUMBER</w:t>
            </w:r>
          </w:p>
        </w:tc>
        <w:tc>
          <w:tcPr>
            <w:tcW w:w="396" w:type="pct"/>
          </w:tcPr>
          <w:p w14:paraId="573F58A7" w14:textId="77777777" w:rsidR="0094760C" w:rsidRPr="009C09B2" w:rsidRDefault="0094760C" w:rsidP="00523506"/>
        </w:tc>
        <w:tc>
          <w:tcPr>
            <w:tcW w:w="379" w:type="pct"/>
          </w:tcPr>
          <w:p w14:paraId="3438D9C8" w14:textId="77777777" w:rsidR="0094760C" w:rsidRPr="009C09B2" w:rsidRDefault="0094760C" w:rsidP="00523506"/>
        </w:tc>
        <w:tc>
          <w:tcPr>
            <w:tcW w:w="497" w:type="pct"/>
          </w:tcPr>
          <w:p w14:paraId="0407A2B4" w14:textId="77777777" w:rsidR="0094760C" w:rsidRPr="009C09B2" w:rsidRDefault="0094760C" w:rsidP="00523506"/>
        </w:tc>
        <w:tc>
          <w:tcPr>
            <w:tcW w:w="1553" w:type="pct"/>
          </w:tcPr>
          <w:p w14:paraId="33F98D16" w14:textId="77777777" w:rsidR="0094760C" w:rsidRPr="009C09B2" w:rsidRDefault="0094760C" w:rsidP="00523506">
            <w:r w:rsidRPr="009C09B2">
              <w:t>ID tự tăng</w:t>
            </w:r>
          </w:p>
        </w:tc>
      </w:tr>
      <w:tr w:rsidR="0094760C" w:rsidRPr="009C09B2" w14:paraId="59A907AA" w14:textId="77777777" w:rsidTr="00523506">
        <w:tc>
          <w:tcPr>
            <w:tcW w:w="1432" w:type="pct"/>
          </w:tcPr>
          <w:p w14:paraId="13C7AC1B" w14:textId="22A8BE00" w:rsidR="0094760C" w:rsidRPr="009C09B2" w:rsidRDefault="0090088D" w:rsidP="00523506">
            <w:r>
              <w:t>App</w:t>
            </w:r>
            <w:r w:rsidR="0094760C" w:rsidRPr="009C09B2">
              <w:t>_Header_Id</w:t>
            </w:r>
          </w:p>
        </w:tc>
        <w:tc>
          <w:tcPr>
            <w:tcW w:w="743" w:type="pct"/>
          </w:tcPr>
          <w:p w14:paraId="6E224EC3" w14:textId="77777777" w:rsidR="0094760C" w:rsidRPr="009C09B2" w:rsidRDefault="0094760C" w:rsidP="00523506">
            <w:r w:rsidRPr="009C09B2">
              <w:t>NUMBER</w:t>
            </w:r>
          </w:p>
        </w:tc>
        <w:tc>
          <w:tcPr>
            <w:tcW w:w="396" w:type="pct"/>
          </w:tcPr>
          <w:p w14:paraId="35348F91" w14:textId="77777777" w:rsidR="0094760C" w:rsidRPr="009C09B2" w:rsidRDefault="0094760C" w:rsidP="00523506"/>
        </w:tc>
        <w:tc>
          <w:tcPr>
            <w:tcW w:w="379" w:type="pct"/>
          </w:tcPr>
          <w:p w14:paraId="3C7489EA" w14:textId="77777777" w:rsidR="0094760C" w:rsidRPr="009C09B2" w:rsidRDefault="0094760C" w:rsidP="00523506"/>
        </w:tc>
        <w:tc>
          <w:tcPr>
            <w:tcW w:w="497" w:type="pct"/>
          </w:tcPr>
          <w:p w14:paraId="5DDBA07C" w14:textId="77777777" w:rsidR="0094760C" w:rsidRPr="009C09B2" w:rsidRDefault="0094760C" w:rsidP="00523506"/>
        </w:tc>
        <w:tc>
          <w:tcPr>
            <w:tcW w:w="1553" w:type="pct"/>
          </w:tcPr>
          <w:p w14:paraId="4DA8A404" w14:textId="77777777" w:rsidR="0094760C" w:rsidRPr="009C09B2" w:rsidRDefault="0094760C" w:rsidP="00523506">
            <w:r w:rsidRPr="009C09B2">
              <w:t>Id đơn, link với Application_Header_Id bảng Application_Header</w:t>
            </w:r>
          </w:p>
        </w:tc>
      </w:tr>
      <w:tr w:rsidR="0094760C" w:rsidRPr="009C09B2" w14:paraId="7DDC4C2C" w14:textId="77777777" w:rsidTr="00523506">
        <w:tc>
          <w:tcPr>
            <w:tcW w:w="1432" w:type="pct"/>
          </w:tcPr>
          <w:p w14:paraId="4497F945" w14:textId="77777777" w:rsidR="0094760C" w:rsidRPr="009C09B2" w:rsidRDefault="0094760C" w:rsidP="00523506">
            <w:r w:rsidRPr="009C09B2">
              <w:t>Document_Id</w:t>
            </w:r>
          </w:p>
        </w:tc>
        <w:tc>
          <w:tcPr>
            <w:tcW w:w="743" w:type="pct"/>
          </w:tcPr>
          <w:p w14:paraId="1542B737" w14:textId="77777777" w:rsidR="0094760C" w:rsidRPr="009C09B2" w:rsidRDefault="0094760C" w:rsidP="00523506">
            <w:r w:rsidRPr="009C09B2">
              <w:t>NUMBER</w:t>
            </w:r>
          </w:p>
        </w:tc>
        <w:tc>
          <w:tcPr>
            <w:tcW w:w="396" w:type="pct"/>
          </w:tcPr>
          <w:p w14:paraId="3B7B8914" w14:textId="77777777" w:rsidR="0094760C" w:rsidRPr="009C09B2" w:rsidRDefault="0094760C" w:rsidP="00523506"/>
        </w:tc>
        <w:tc>
          <w:tcPr>
            <w:tcW w:w="379" w:type="pct"/>
          </w:tcPr>
          <w:p w14:paraId="0D46A4C7" w14:textId="77777777" w:rsidR="0094760C" w:rsidRPr="009C09B2" w:rsidRDefault="0094760C" w:rsidP="00523506"/>
        </w:tc>
        <w:tc>
          <w:tcPr>
            <w:tcW w:w="497" w:type="pct"/>
          </w:tcPr>
          <w:p w14:paraId="6A2C17F8" w14:textId="77777777" w:rsidR="0094760C" w:rsidRPr="009C09B2" w:rsidRDefault="0094760C" w:rsidP="00523506"/>
        </w:tc>
        <w:tc>
          <w:tcPr>
            <w:tcW w:w="1553" w:type="pct"/>
          </w:tcPr>
          <w:p w14:paraId="38A06F58" w14:textId="77777777" w:rsidR="0094760C" w:rsidRPr="009C09B2" w:rsidRDefault="0094760C" w:rsidP="00523506">
            <w:r w:rsidRPr="009C09B2">
              <w:t>Id fee dịch vụ, Link với Document_Id bảng Document</w:t>
            </w:r>
          </w:p>
        </w:tc>
      </w:tr>
      <w:tr w:rsidR="0094760C" w:rsidRPr="009C09B2" w14:paraId="067FD38A" w14:textId="77777777" w:rsidTr="00523506">
        <w:tc>
          <w:tcPr>
            <w:tcW w:w="1432" w:type="pct"/>
          </w:tcPr>
          <w:p w14:paraId="07631F96" w14:textId="77777777" w:rsidR="0094760C" w:rsidRPr="009C09B2" w:rsidRDefault="0094760C" w:rsidP="00523506">
            <w:r w:rsidRPr="009C09B2">
              <w:t>IsUse</w:t>
            </w:r>
          </w:p>
        </w:tc>
        <w:tc>
          <w:tcPr>
            <w:tcW w:w="743" w:type="pct"/>
          </w:tcPr>
          <w:p w14:paraId="00BF6AAE" w14:textId="77777777" w:rsidR="0094760C" w:rsidRPr="009C09B2" w:rsidRDefault="0094760C" w:rsidP="00523506">
            <w:r w:rsidRPr="009C09B2">
              <w:t>NUMBER</w:t>
            </w:r>
          </w:p>
        </w:tc>
        <w:tc>
          <w:tcPr>
            <w:tcW w:w="396" w:type="pct"/>
          </w:tcPr>
          <w:p w14:paraId="4A6C36A1" w14:textId="77777777" w:rsidR="0094760C" w:rsidRPr="009C09B2" w:rsidRDefault="0094760C" w:rsidP="00523506">
            <w:r w:rsidRPr="009C09B2">
              <w:t>1</w:t>
            </w:r>
          </w:p>
        </w:tc>
        <w:tc>
          <w:tcPr>
            <w:tcW w:w="379" w:type="pct"/>
          </w:tcPr>
          <w:p w14:paraId="347898C7" w14:textId="77777777" w:rsidR="0094760C" w:rsidRPr="009C09B2" w:rsidRDefault="0094760C" w:rsidP="00523506"/>
        </w:tc>
        <w:tc>
          <w:tcPr>
            <w:tcW w:w="497" w:type="pct"/>
          </w:tcPr>
          <w:p w14:paraId="1189EAE1" w14:textId="77777777" w:rsidR="0094760C" w:rsidRPr="009C09B2" w:rsidRDefault="0094760C" w:rsidP="00523506"/>
        </w:tc>
        <w:tc>
          <w:tcPr>
            <w:tcW w:w="1553" w:type="pct"/>
          </w:tcPr>
          <w:p w14:paraId="73047262" w14:textId="77777777" w:rsidR="0094760C" w:rsidRPr="009C09B2" w:rsidRDefault="0094760C" w:rsidP="00523506">
            <w:r w:rsidRPr="009C09B2">
              <w:t>Có sử dụng loại tài liệu này hay không.</w:t>
            </w:r>
          </w:p>
          <w:p w14:paraId="0CA4FFBB" w14:textId="77777777" w:rsidR="0094760C" w:rsidRPr="009C09B2" w:rsidRDefault="0094760C" w:rsidP="00523506">
            <w:r w:rsidRPr="009C09B2">
              <w:t>1: Có</w:t>
            </w:r>
          </w:p>
          <w:p w14:paraId="30F37297" w14:textId="77777777" w:rsidR="0094760C" w:rsidRPr="009C09B2" w:rsidRDefault="0094760C" w:rsidP="00523506">
            <w:r w:rsidRPr="009C09B2">
              <w:t>0: Không</w:t>
            </w:r>
          </w:p>
        </w:tc>
      </w:tr>
      <w:tr w:rsidR="0094760C" w:rsidRPr="009C09B2" w14:paraId="31E2C6B9" w14:textId="77777777" w:rsidTr="00523506">
        <w:tc>
          <w:tcPr>
            <w:tcW w:w="1432" w:type="pct"/>
          </w:tcPr>
          <w:p w14:paraId="70E30FF3" w14:textId="77777777" w:rsidR="0094760C" w:rsidRPr="009C09B2" w:rsidRDefault="0094760C" w:rsidP="00523506">
            <w:r w:rsidRPr="009C09B2">
              <w:t>Status</w:t>
            </w:r>
          </w:p>
        </w:tc>
        <w:tc>
          <w:tcPr>
            <w:tcW w:w="743" w:type="pct"/>
          </w:tcPr>
          <w:p w14:paraId="51E7CDAB" w14:textId="77777777" w:rsidR="0094760C" w:rsidRPr="009C09B2" w:rsidRDefault="0094760C" w:rsidP="00523506">
            <w:r w:rsidRPr="009C09B2">
              <w:t>NUMBER</w:t>
            </w:r>
          </w:p>
        </w:tc>
        <w:tc>
          <w:tcPr>
            <w:tcW w:w="396" w:type="pct"/>
          </w:tcPr>
          <w:p w14:paraId="44CA04A5" w14:textId="77777777" w:rsidR="0094760C" w:rsidRPr="009C09B2" w:rsidRDefault="0094760C" w:rsidP="00523506">
            <w:r w:rsidRPr="009C09B2">
              <w:t>1</w:t>
            </w:r>
          </w:p>
        </w:tc>
        <w:tc>
          <w:tcPr>
            <w:tcW w:w="379" w:type="pct"/>
          </w:tcPr>
          <w:p w14:paraId="1520FA85" w14:textId="77777777" w:rsidR="0094760C" w:rsidRPr="009C09B2" w:rsidRDefault="0094760C" w:rsidP="00523506"/>
        </w:tc>
        <w:tc>
          <w:tcPr>
            <w:tcW w:w="497" w:type="pct"/>
          </w:tcPr>
          <w:p w14:paraId="2D378C38" w14:textId="77777777" w:rsidR="0094760C" w:rsidRPr="009C09B2" w:rsidRDefault="0094760C" w:rsidP="00523506"/>
        </w:tc>
        <w:tc>
          <w:tcPr>
            <w:tcW w:w="1553" w:type="pct"/>
          </w:tcPr>
          <w:p w14:paraId="470B1A42" w14:textId="77777777" w:rsidR="0094760C" w:rsidRPr="009C09B2" w:rsidRDefault="0094760C" w:rsidP="00523506">
            <w:r w:rsidRPr="009C09B2">
              <w:t>Trạng thái tài liệu</w:t>
            </w:r>
          </w:p>
          <w:p w14:paraId="0FFB2E9F" w14:textId="77777777" w:rsidR="0094760C" w:rsidRPr="009C09B2" w:rsidRDefault="0094760C" w:rsidP="00523506">
            <w:r w:rsidRPr="009C09B2">
              <w:t>1: Đã nộp bản cứng</w:t>
            </w:r>
          </w:p>
          <w:p w14:paraId="323838AB" w14:textId="77777777" w:rsidR="0094760C" w:rsidRPr="009C09B2" w:rsidRDefault="0094760C" w:rsidP="00523506">
            <w:r w:rsidRPr="009C09B2">
              <w:t>0: Chưa nộp bản cứng</w:t>
            </w:r>
          </w:p>
        </w:tc>
      </w:tr>
      <w:tr w:rsidR="0094760C" w:rsidRPr="009C09B2" w14:paraId="5626FE1E" w14:textId="77777777" w:rsidTr="00523506">
        <w:tc>
          <w:tcPr>
            <w:tcW w:w="1432" w:type="pct"/>
          </w:tcPr>
          <w:p w14:paraId="63EE6F70" w14:textId="77777777" w:rsidR="0094760C" w:rsidRPr="009C09B2" w:rsidRDefault="0094760C" w:rsidP="00523506">
            <w:r w:rsidRPr="009C09B2">
              <w:t>Document_Filing_Date</w:t>
            </w:r>
          </w:p>
        </w:tc>
        <w:tc>
          <w:tcPr>
            <w:tcW w:w="743" w:type="pct"/>
          </w:tcPr>
          <w:p w14:paraId="4D35F96C" w14:textId="77777777" w:rsidR="0094760C" w:rsidRPr="009C09B2" w:rsidRDefault="0094760C" w:rsidP="00523506">
            <w:r w:rsidRPr="009C09B2">
              <w:t>Date</w:t>
            </w:r>
          </w:p>
        </w:tc>
        <w:tc>
          <w:tcPr>
            <w:tcW w:w="396" w:type="pct"/>
          </w:tcPr>
          <w:p w14:paraId="2AAE86FE" w14:textId="77777777" w:rsidR="0094760C" w:rsidRPr="009C09B2" w:rsidRDefault="0094760C" w:rsidP="00523506"/>
        </w:tc>
        <w:tc>
          <w:tcPr>
            <w:tcW w:w="379" w:type="pct"/>
          </w:tcPr>
          <w:p w14:paraId="047D8130" w14:textId="77777777" w:rsidR="0094760C" w:rsidRPr="009C09B2" w:rsidRDefault="0094760C" w:rsidP="00523506"/>
        </w:tc>
        <w:tc>
          <w:tcPr>
            <w:tcW w:w="497" w:type="pct"/>
          </w:tcPr>
          <w:p w14:paraId="5DD1C9C7" w14:textId="77777777" w:rsidR="0094760C" w:rsidRPr="009C09B2" w:rsidRDefault="0094760C" w:rsidP="00523506"/>
        </w:tc>
        <w:tc>
          <w:tcPr>
            <w:tcW w:w="1553" w:type="pct"/>
          </w:tcPr>
          <w:p w14:paraId="5436D219" w14:textId="77777777" w:rsidR="0094760C" w:rsidRPr="009C09B2" w:rsidRDefault="0094760C" w:rsidP="00523506">
            <w:r w:rsidRPr="009C09B2">
              <w:t>Ngày nộp tài liệu</w:t>
            </w:r>
          </w:p>
        </w:tc>
      </w:tr>
      <w:tr w:rsidR="0094760C" w:rsidRPr="009C09B2" w14:paraId="1FB3E1E0" w14:textId="77777777" w:rsidTr="00523506">
        <w:tc>
          <w:tcPr>
            <w:tcW w:w="1432" w:type="pct"/>
          </w:tcPr>
          <w:p w14:paraId="30EFBA76" w14:textId="77777777" w:rsidR="0094760C" w:rsidRPr="009C09B2" w:rsidRDefault="0094760C" w:rsidP="00523506">
            <w:r w:rsidRPr="009C09B2">
              <w:t>Url_HardCopy</w:t>
            </w:r>
          </w:p>
        </w:tc>
        <w:tc>
          <w:tcPr>
            <w:tcW w:w="743" w:type="pct"/>
          </w:tcPr>
          <w:p w14:paraId="77D11A7A" w14:textId="77777777" w:rsidR="0094760C" w:rsidRPr="009C09B2" w:rsidRDefault="0094760C" w:rsidP="00523506">
            <w:r w:rsidRPr="009C09B2">
              <w:t>VARCHAR2</w:t>
            </w:r>
          </w:p>
        </w:tc>
        <w:tc>
          <w:tcPr>
            <w:tcW w:w="396" w:type="pct"/>
          </w:tcPr>
          <w:p w14:paraId="2BF1C3D1" w14:textId="77777777" w:rsidR="0094760C" w:rsidRPr="009C09B2" w:rsidRDefault="0094760C" w:rsidP="00523506">
            <w:r>
              <w:t>250</w:t>
            </w:r>
          </w:p>
        </w:tc>
        <w:tc>
          <w:tcPr>
            <w:tcW w:w="379" w:type="pct"/>
          </w:tcPr>
          <w:p w14:paraId="74F1E863" w14:textId="77777777" w:rsidR="0094760C" w:rsidRPr="009C09B2" w:rsidRDefault="0094760C" w:rsidP="00523506"/>
        </w:tc>
        <w:tc>
          <w:tcPr>
            <w:tcW w:w="497" w:type="pct"/>
          </w:tcPr>
          <w:p w14:paraId="7F6D1865" w14:textId="77777777" w:rsidR="0094760C" w:rsidRPr="009C09B2" w:rsidRDefault="0094760C" w:rsidP="00523506"/>
        </w:tc>
        <w:tc>
          <w:tcPr>
            <w:tcW w:w="1553" w:type="pct"/>
          </w:tcPr>
          <w:p w14:paraId="174DD367" w14:textId="77777777" w:rsidR="0094760C" w:rsidRPr="009C09B2" w:rsidRDefault="0094760C" w:rsidP="00523506">
            <w:r w:rsidRPr="009C09B2">
              <w:t>Link đường dẫn bản cứng</w:t>
            </w:r>
          </w:p>
        </w:tc>
      </w:tr>
      <w:tr w:rsidR="00201626" w:rsidRPr="009C09B2" w14:paraId="09C2ED4E" w14:textId="77777777" w:rsidTr="00523506">
        <w:tc>
          <w:tcPr>
            <w:tcW w:w="1432" w:type="pct"/>
          </w:tcPr>
          <w:p w14:paraId="2D740041" w14:textId="16167852" w:rsidR="00201626" w:rsidRPr="009C09B2" w:rsidRDefault="00201626" w:rsidP="00523506">
            <w:r>
              <w:t>LANGUAGE_CODE</w:t>
            </w:r>
          </w:p>
        </w:tc>
        <w:tc>
          <w:tcPr>
            <w:tcW w:w="743" w:type="pct"/>
          </w:tcPr>
          <w:p w14:paraId="563A8AB7" w14:textId="771290FE" w:rsidR="00201626" w:rsidRPr="009C09B2" w:rsidRDefault="00201626" w:rsidP="00523506">
            <w:r>
              <w:t>VARCHAR2</w:t>
            </w:r>
          </w:p>
        </w:tc>
        <w:tc>
          <w:tcPr>
            <w:tcW w:w="396" w:type="pct"/>
          </w:tcPr>
          <w:p w14:paraId="1EE864CD" w14:textId="1E514AC0" w:rsidR="00201626" w:rsidRDefault="00201626" w:rsidP="00523506">
            <w:r>
              <w:t>5</w:t>
            </w:r>
          </w:p>
        </w:tc>
        <w:tc>
          <w:tcPr>
            <w:tcW w:w="379" w:type="pct"/>
          </w:tcPr>
          <w:p w14:paraId="546FC98A" w14:textId="77777777" w:rsidR="00201626" w:rsidRPr="009C09B2" w:rsidRDefault="00201626" w:rsidP="00523506"/>
        </w:tc>
        <w:tc>
          <w:tcPr>
            <w:tcW w:w="497" w:type="pct"/>
          </w:tcPr>
          <w:p w14:paraId="5F938E65" w14:textId="77777777" w:rsidR="00201626" w:rsidRPr="009C09B2" w:rsidRDefault="00201626" w:rsidP="00523506"/>
        </w:tc>
        <w:tc>
          <w:tcPr>
            <w:tcW w:w="1553" w:type="pct"/>
          </w:tcPr>
          <w:p w14:paraId="3ACA9BAC" w14:textId="2FAD5F93" w:rsidR="00201626" w:rsidRPr="009C09B2" w:rsidRDefault="00201626" w:rsidP="00523506">
            <w:r>
              <w:t>VI_VN,EN_US</w:t>
            </w:r>
          </w:p>
        </w:tc>
      </w:tr>
    </w:tbl>
    <w:p w14:paraId="6DDBCB6F" w14:textId="7CCA298C" w:rsidR="0038032B" w:rsidRPr="009C09B2" w:rsidRDefault="0038032B" w:rsidP="0038032B">
      <w:pPr>
        <w:pStyle w:val="Heading2"/>
      </w:pPr>
      <w:bookmarkStart w:id="24" w:name="_Toc513389899"/>
      <w:r w:rsidRPr="009C09B2">
        <w:t>Lawer_Info</w:t>
      </w:r>
      <w:bookmarkEnd w:id="24"/>
      <w:r w:rsidRPr="009C09B2">
        <w:tab/>
      </w:r>
    </w:p>
    <w:p w14:paraId="2418498D" w14:textId="42DFE68C" w:rsidR="0038032B" w:rsidRPr="009C09B2" w:rsidRDefault="0038032B" w:rsidP="0038032B">
      <w:pPr>
        <w:pStyle w:val="ListParagraph"/>
        <w:numPr>
          <w:ilvl w:val="0"/>
          <w:numId w:val="8"/>
        </w:numPr>
      </w:pPr>
      <w:r w:rsidRPr="009C09B2">
        <w:t>Mục đích: Lưu thông tin luật sư</w:t>
      </w:r>
    </w:p>
    <w:p w14:paraId="52CA732C" w14:textId="77777777" w:rsidR="0038032B" w:rsidRPr="009C09B2" w:rsidRDefault="0038032B" w:rsidP="0038032B">
      <w:pPr>
        <w:pStyle w:val="ListParagraph"/>
        <w:numPr>
          <w:ilvl w:val="0"/>
          <w:numId w:val="8"/>
        </w:numPr>
      </w:pPr>
      <w:r w:rsidRPr="009C09B2">
        <w:t>Chi tiết các trường:</w:t>
      </w:r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62"/>
        <w:gridCol w:w="1449"/>
        <w:gridCol w:w="663"/>
        <w:gridCol w:w="665"/>
        <w:gridCol w:w="894"/>
        <w:gridCol w:w="2780"/>
      </w:tblGrid>
      <w:tr w:rsidR="0038032B" w:rsidRPr="009C09B2" w14:paraId="4B896FF2" w14:textId="77777777" w:rsidTr="001F2731">
        <w:trPr>
          <w:tblHeader/>
        </w:trPr>
        <w:tc>
          <w:tcPr>
            <w:tcW w:w="1421" w:type="pct"/>
            <w:shd w:val="clear" w:color="auto" w:fill="E6E6E6"/>
          </w:tcPr>
          <w:p w14:paraId="3BB14DBB" w14:textId="77777777" w:rsidR="0038032B" w:rsidRPr="009C09B2" w:rsidRDefault="0038032B" w:rsidP="001F2731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804" w:type="pct"/>
            <w:shd w:val="clear" w:color="auto" w:fill="E6E6E6"/>
          </w:tcPr>
          <w:p w14:paraId="1BFFC43F" w14:textId="77777777" w:rsidR="0038032B" w:rsidRPr="009C09B2" w:rsidRDefault="0038032B" w:rsidP="001F2731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68" w:type="pct"/>
            <w:shd w:val="clear" w:color="auto" w:fill="E6E6E6"/>
          </w:tcPr>
          <w:p w14:paraId="3E18590A" w14:textId="77777777" w:rsidR="0038032B" w:rsidRPr="009C09B2" w:rsidRDefault="0038032B" w:rsidP="001F2731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69" w:type="pct"/>
            <w:shd w:val="clear" w:color="auto" w:fill="E6E6E6"/>
          </w:tcPr>
          <w:p w14:paraId="471C984B" w14:textId="77777777" w:rsidR="0038032B" w:rsidRPr="009C09B2" w:rsidRDefault="0038032B" w:rsidP="001F2731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6" w:type="pct"/>
            <w:shd w:val="clear" w:color="auto" w:fill="E6E6E6"/>
          </w:tcPr>
          <w:p w14:paraId="2F0B4FE9" w14:textId="77777777" w:rsidR="0038032B" w:rsidRPr="009C09B2" w:rsidRDefault="0038032B" w:rsidP="001F2731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43" w:type="pct"/>
            <w:shd w:val="clear" w:color="auto" w:fill="E6E6E6"/>
          </w:tcPr>
          <w:p w14:paraId="60056F3D" w14:textId="77777777" w:rsidR="0038032B" w:rsidRPr="009C09B2" w:rsidRDefault="0038032B" w:rsidP="001F2731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38032B" w:rsidRPr="009C09B2" w14:paraId="11BE7A63" w14:textId="77777777" w:rsidTr="001F2731">
        <w:tc>
          <w:tcPr>
            <w:tcW w:w="1421" w:type="pct"/>
          </w:tcPr>
          <w:p w14:paraId="72986942" w14:textId="2ABA04FC" w:rsidR="0038032B" w:rsidRPr="009C09B2" w:rsidRDefault="0038032B" w:rsidP="001F2731">
            <w:r w:rsidRPr="009C09B2">
              <w:t>Lawer_Id</w:t>
            </w:r>
          </w:p>
        </w:tc>
        <w:tc>
          <w:tcPr>
            <w:tcW w:w="804" w:type="pct"/>
          </w:tcPr>
          <w:p w14:paraId="5C0AFAB7" w14:textId="77777777" w:rsidR="0038032B" w:rsidRPr="009C09B2" w:rsidRDefault="0038032B" w:rsidP="001F2731">
            <w:r w:rsidRPr="009C09B2">
              <w:t>NUMBER</w:t>
            </w:r>
          </w:p>
        </w:tc>
        <w:tc>
          <w:tcPr>
            <w:tcW w:w="368" w:type="pct"/>
          </w:tcPr>
          <w:p w14:paraId="2C41347E" w14:textId="77777777" w:rsidR="0038032B" w:rsidRPr="009C09B2" w:rsidRDefault="0038032B" w:rsidP="001F2731"/>
        </w:tc>
        <w:tc>
          <w:tcPr>
            <w:tcW w:w="369" w:type="pct"/>
          </w:tcPr>
          <w:p w14:paraId="5C87A2D5" w14:textId="77777777" w:rsidR="0038032B" w:rsidRPr="009C09B2" w:rsidRDefault="0038032B" w:rsidP="001F2731"/>
        </w:tc>
        <w:tc>
          <w:tcPr>
            <w:tcW w:w="496" w:type="pct"/>
          </w:tcPr>
          <w:p w14:paraId="5A7EB625" w14:textId="77777777" w:rsidR="0038032B" w:rsidRPr="009C09B2" w:rsidRDefault="0038032B" w:rsidP="001F2731"/>
        </w:tc>
        <w:tc>
          <w:tcPr>
            <w:tcW w:w="1543" w:type="pct"/>
          </w:tcPr>
          <w:p w14:paraId="4A1E9171" w14:textId="77777777" w:rsidR="0038032B" w:rsidRPr="009C09B2" w:rsidRDefault="0038032B" w:rsidP="001F2731">
            <w:r w:rsidRPr="009C09B2">
              <w:t>ID tự tăng</w:t>
            </w:r>
          </w:p>
        </w:tc>
      </w:tr>
      <w:tr w:rsidR="0038032B" w:rsidRPr="009C09B2" w14:paraId="229DBC7F" w14:textId="77777777" w:rsidTr="001F2731">
        <w:tc>
          <w:tcPr>
            <w:tcW w:w="1421" w:type="pct"/>
          </w:tcPr>
          <w:p w14:paraId="5369F5BD" w14:textId="03D47790" w:rsidR="0038032B" w:rsidRPr="009C09B2" w:rsidRDefault="0038032B" w:rsidP="001F2731">
            <w:r w:rsidRPr="009C09B2">
              <w:t>Lawer_Name</w:t>
            </w:r>
          </w:p>
        </w:tc>
        <w:tc>
          <w:tcPr>
            <w:tcW w:w="804" w:type="pct"/>
          </w:tcPr>
          <w:p w14:paraId="23054255" w14:textId="1A08BAA2" w:rsidR="0038032B" w:rsidRPr="009C09B2" w:rsidRDefault="00BC0982" w:rsidP="001F2731">
            <w:r w:rsidRPr="009C09B2">
              <w:t>VARCHAR2</w:t>
            </w:r>
          </w:p>
        </w:tc>
        <w:tc>
          <w:tcPr>
            <w:tcW w:w="368" w:type="pct"/>
          </w:tcPr>
          <w:p w14:paraId="1BCE7539" w14:textId="77777777" w:rsidR="0038032B" w:rsidRPr="009C09B2" w:rsidRDefault="0038032B" w:rsidP="001F2731">
            <w:r w:rsidRPr="009C09B2">
              <w:t>MAX</w:t>
            </w:r>
          </w:p>
        </w:tc>
        <w:tc>
          <w:tcPr>
            <w:tcW w:w="369" w:type="pct"/>
          </w:tcPr>
          <w:p w14:paraId="5A73C3FA" w14:textId="77777777" w:rsidR="0038032B" w:rsidRPr="009C09B2" w:rsidRDefault="0038032B" w:rsidP="001F2731"/>
        </w:tc>
        <w:tc>
          <w:tcPr>
            <w:tcW w:w="496" w:type="pct"/>
          </w:tcPr>
          <w:p w14:paraId="26323779" w14:textId="77777777" w:rsidR="0038032B" w:rsidRPr="009C09B2" w:rsidRDefault="0038032B" w:rsidP="001F2731"/>
        </w:tc>
        <w:tc>
          <w:tcPr>
            <w:tcW w:w="1543" w:type="pct"/>
          </w:tcPr>
          <w:p w14:paraId="6F86D4C7" w14:textId="78A1A027" w:rsidR="0038032B" w:rsidRPr="009C09B2" w:rsidRDefault="0038032B" w:rsidP="001F2731">
            <w:r w:rsidRPr="009C09B2">
              <w:t>Tên luật sư</w:t>
            </w:r>
          </w:p>
        </w:tc>
      </w:tr>
      <w:tr w:rsidR="0038032B" w:rsidRPr="009C09B2" w14:paraId="3E549282" w14:textId="77777777" w:rsidTr="001F2731">
        <w:tc>
          <w:tcPr>
            <w:tcW w:w="1421" w:type="pct"/>
          </w:tcPr>
          <w:p w14:paraId="185524B0" w14:textId="7B0FBA4A" w:rsidR="0038032B" w:rsidRPr="009C09B2" w:rsidRDefault="0038032B" w:rsidP="001F2731">
            <w:r w:rsidRPr="009C09B2">
              <w:t>….</w:t>
            </w:r>
          </w:p>
        </w:tc>
        <w:tc>
          <w:tcPr>
            <w:tcW w:w="804" w:type="pct"/>
          </w:tcPr>
          <w:p w14:paraId="156D3188" w14:textId="256A94A2" w:rsidR="0038032B" w:rsidRPr="009C09B2" w:rsidRDefault="0038032B" w:rsidP="001F2731"/>
        </w:tc>
        <w:tc>
          <w:tcPr>
            <w:tcW w:w="368" w:type="pct"/>
          </w:tcPr>
          <w:p w14:paraId="1911EDB9" w14:textId="04D4C620" w:rsidR="0038032B" w:rsidRPr="009C09B2" w:rsidRDefault="0038032B" w:rsidP="001F2731"/>
        </w:tc>
        <w:tc>
          <w:tcPr>
            <w:tcW w:w="369" w:type="pct"/>
          </w:tcPr>
          <w:p w14:paraId="5FD99857" w14:textId="77777777" w:rsidR="0038032B" w:rsidRPr="009C09B2" w:rsidRDefault="0038032B" w:rsidP="001F2731"/>
        </w:tc>
        <w:tc>
          <w:tcPr>
            <w:tcW w:w="496" w:type="pct"/>
          </w:tcPr>
          <w:p w14:paraId="39B61C0B" w14:textId="77777777" w:rsidR="0038032B" w:rsidRPr="009C09B2" w:rsidRDefault="0038032B" w:rsidP="001F2731"/>
        </w:tc>
        <w:tc>
          <w:tcPr>
            <w:tcW w:w="1543" w:type="pct"/>
          </w:tcPr>
          <w:p w14:paraId="1A5EB50E" w14:textId="71C160BC" w:rsidR="0038032B" w:rsidRPr="009C09B2" w:rsidRDefault="0038032B" w:rsidP="001F2731"/>
        </w:tc>
      </w:tr>
    </w:tbl>
    <w:p w14:paraId="00DE033D" w14:textId="77777777" w:rsidR="00337984" w:rsidRPr="009C09B2" w:rsidRDefault="00337984" w:rsidP="00484E97"/>
    <w:p w14:paraId="1433F94F" w14:textId="35C68B96" w:rsidR="0038032B" w:rsidRPr="009C09B2" w:rsidRDefault="0038032B" w:rsidP="0038032B">
      <w:pPr>
        <w:pStyle w:val="Heading2"/>
      </w:pPr>
      <w:bookmarkStart w:id="25" w:name="_Toc513389900"/>
      <w:r w:rsidRPr="009C09B2">
        <w:t>App_Lawer</w:t>
      </w:r>
      <w:bookmarkEnd w:id="25"/>
      <w:r w:rsidRPr="009C09B2">
        <w:tab/>
      </w:r>
      <w:r w:rsidRPr="009C09B2">
        <w:tab/>
      </w:r>
      <w:r w:rsidRPr="009C09B2">
        <w:tab/>
      </w:r>
    </w:p>
    <w:p w14:paraId="28F0076B" w14:textId="496DEFEB" w:rsidR="0038032B" w:rsidRPr="009C09B2" w:rsidRDefault="0038032B" w:rsidP="0038032B">
      <w:pPr>
        <w:pStyle w:val="ListParagraph"/>
        <w:numPr>
          <w:ilvl w:val="0"/>
          <w:numId w:val="8"/>
        </w:numPr>
      </w:pPr>
      <w:r w:rsidRPr="009C09B2">
        <w:t xml:space="preserve">Mục đích: Lưu trữ thông tin </w:t>
      </w:r>
      <w:r w:rsidR="00561057" w:rsidRPr="009C09B2">
        <w:t>đơn đi theo luật sư</w:t>
      </w:r>
    </w:p>
    <w:p w14:paraId="1B5964CC" w14:textId="77777777" w:rsidR="0038032B" w:rsidRPr="009C09B2" w:rsidRDefault="0038032B" w:rsidP="0038032B">
      <w:pPr>
        <w:pStyle w:val="ListParagraph"/>
        <w:numPr>
          <w:ilvl w:val="0"/>
          <w:numId w:val="8"/>
        </w:numPr>
      </w:pPr>
      <w:r w:rsidRPr="009C09B2">
        <w:t>Chi tiết các trường:</w:t>
      </w:r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38032B" w:rsidRPr="009C09B2" w14:paraId="512445C3" w14:textId="77777777" w:rsidTr="001F2731">
        <w:trPr>
          <w:tblHeader/>
        </w:trPr>
        <w:tc>
          <w:tcPr>
            <w:tcW w:w="1432" w:type="pct"/>
            <w:shd w:val="clear" w:color="auto" w:fill="E6E6E6"/>
          </w:tcPr>
          <w:p w14:paraId="4F7CA02E" w14:textId="77777777" w:rsidR="0038032B" w:rsidRPr="009C09B2" w:rsidRDefault="0038032B" w:rsidP="001F2731">
            <w:pPr>
              <w:rPr>
                <w:b/>
              </w:rPr>
            </w:pPr>
            <w:r w:rsidRPr="009C09B2">
              <w:rPr>
                <w:b/>
              </w:rPr>
              <w:lastRenderedPageBreak/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7B19D5C8" w14:textId="77777777" w:rsidR="0038032B" w:rsidRPr="009C09B2" w:rsidRDefault="0038032B" w:rsidP="001F2731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292B4807" w14:textId="77777777" w:rsidR="0038032B" w:rsidRPr="009C09B2" w:rsidRDefault="0038032B" w:rsidP="001F2731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7C76FD72" w14:textId="77777777" w:rsidR="0038032B" w:rsidRPr="009C09B2" w:rsidRDefault="0038032B" w:rsidP="001F2731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7BE5F47F" w14:textId="77777777" w:rsidR="0038032B" w:rsidRPr="009C09B2" w:rsidRDefault="0038032B" w:rsidP="001F2731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3FE1B688" w14:textId="77777777" w:rsidR="0038032B" w:rsidRPr="009C09B2" w:rsidRDefault="0038032B" w:rsidP="001F2731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38032B" w:rsidRPr="009C09B2" w14:paraId="3AAE07CF" w14:textId="77777777" w:rsidTr="001F2731">
        <w:tc>
          <w:tcPr>
            <w:tcW w:w="1432" w:type="pct"/>
          </w:tcPr>
          <w:p w14:paraId="7795392E" w14:textId="77777777" w:rsidR="0038032B" w:rsidRPr="009C09B2" w:rsidRDefault="0038032B" w:rsidP="001F2731">
            <w:r w:rsidRPr="009C09B2">
              <w:t>ID</w:t>
            </w:r>
          </w:p>
        </w:tc>
        <w:tc>
          <w:tcPr>
            <w:tcW w:w="743" w:type="pct"/>
          </w:tcPr>
          <w:p w14:paraId="32BF96C4" w14:textId="77777777" w:rsidR="0038032B" w:rsidRPr="009C09B2" w:rsidRDefault="0038032B" w:rsidP="001F2731">
            <w:r w:rsidRPr="009C09B2">
              <w:t>NUMBER</w:t>
            </w:r>
          </w:p>
        </w:tc>
        <w:tc>
          <w:tcPr>
            <w:tcW w:w="396" w:type="pct"/>
          </w:tcPr>
          <w:p w14:paraId="7B07BD2F" w14:textId="77777777" w:rsidR="0038032B" w:rsidRPr="009C09B2" w:rsidRDefault="0038032B" w:rsidP="001F2731"/>
        </w:tc>
        <w:tc>
          <w:tcPr>
            <w:tcW w:w="379" w:type="pct"/>
          </w:tcPr>
          <w:p w14:paraId="72F1A80F" w14:textId="77777777" w:rsidR="0038032B" w:rsidRPr="009C09B2" w:rsidRDefault="0038032B" w:rsidP="001F2731"/>
        </w:tc>
        <w:tc>
          <w:tcPr>
            <w:tcW w:w="497" w:type="pct"/>
          </w:tcPr>
          <w:p w14:paraId="3BC94E8C" w14:textId="77777777" w:rsidR="0038032B" w:rsidRPr="009C09B2" w:rsidRDefault="0038032B" w:rsidP="001F2731"/>
        </w:tc>
        <w:tc>
          <w:tcPr>
            <w:tcW w:w="1553" w:type="pct"/>
          </w:tcPr>
          <w:p w14:paraId="34D71785" w14:textId="77777777" w:rsidR="0038032B" w:rsidRPr="009C09B2" w:rsidRDefault="0038032B" w:rsidP="001F2731">
            <w:r w:rsidRPr="009C09B2">
              <w:t>ID tự tăng</w:t>
            </w:r>
          </w:p>
        </w:tc>
      </w:tr>
      <w:tr w:rsidR="0038032B" w:rsidRPr="009C09B2" w14:paraId="5DB8DAC1" w14:textId="77777777" w:rsidTr="001F2731">
        <w:tc>
          <w:tcPr>
            <w:tcW w:w="1432" w:type="pct"/>
          </w:tcPr>
          <w:p w14:paraId="416E5668" w14:textId="295B9426" w:rsidR="0038032B" w:rsidRPr="009C09B2" w:rsidRDefault="007B6FEA" w:rsidP="001F2731">
            <w:r w:rsidRPr="009C09B2">
              <w:t>Application_Header_Id</w:t>
            </w:r>
          </w:p>
        </w:tc>
        <w:tc>
          <w:tcPr>
            <w:tcW w:w="743" w:type="pct"/>
          </w:tcPr>
          <w:p w14:paraId="40F5B530" w14:textId="77777777" w:rsidR="0038032B" w:rsidRPr="009C09B2" w:rsidRDefault="0038032B" w:rsidP="001F2731">
            <w:r w:rsidRPr="009C09B2">
              <w:t>NUMBER</w:t>
            </w:r>
          </w:p>
        </w:tc>
        <w:tc>
          <w:tcPr>
            <w:tcW w:w="396" w:type="pct"/>
          </w:tcPr>
          <w:p w14:paraId="2D34D160" w14:textId="77777777" w:rsidR="0038032B" w:rsidRPr="009C09B2" w:rsidRDefault="0038032B" w:rsidP="001F2731"/>
        </w:tc>
        <w:tc>
          <w:tcPr>
            <w:tcW w:w="379" w:type="pct"/>
          </w:tcPr>
          <w:p w14:paraId="5E5108AB" w14:textId="77777777" w:rsidR="0038032B" w:rsidRPr="009C09B2" w:rsidRDefault="0038032B" w:rsidP="001F2731"/>
        </w:tc>
        <w:tc>
          <w:tcPr>
            <w:tcW w:w="497" w:type="pct"/>
          </w:tcPr>
          <w:p w14:paraId="65C67C2F" w14:textId="77777777" w:rsidR="0038032B" w:rsidRPr="009C09B2" w:rsidRDefault="0038032B" w:rsidP="001F2731"/>
        </w:tc>
        <w:tc>
          <w:tcPr>
            <w:tcW w:w="1553" w:type="pct"/>
          </w:tcPr>
          <w:p w14:paraId="0A96FEC7" w14:textId="5B055C39" w:rsidR="0038032B" w:rsidRPr="009C09B2" w:rsidRDefault="0038032B" w:rsidP="001F2731">
            <w:r w:rsidRPr="009C09B2">
              <w:t xml:space="preserve">Id đơn, link với </w:t>
            </w:r>
            <w:r w:rsidR="007B6FEA" w:rsidRPr="009C09B2">
              <w:t xml:space="preserve">Application_Header_Id </w:t>
            </w:r>
            <w:r w:rsidRPr="009C09B2">
              <w:t xml:space="preserve">bảng </w:t>
            </w:r>
            <w:r w:rsidR="007B6FEA" w:rsidRPr="009C09B2">
              <w:t>Application_Header</w:t>
            </w:r>
          </w:p>
        </w:tc>
      </w:tr>
      <w:tr w:rsidR="0038032B" w:rsidRPr="009C09B2" w14:paraId="24BF8801" w14:textId="77777777" w:rsidTr="001F2731">
        <w:tc>
          <w:tcPr>
            <w:tcW w:w="1432" w:type="pct"/>
          </w:tcPr>
          <w:p w14:paraId="17ACFC60" w14:textId="5462CC73" w:rsidR="0038032B" w:rsidRPr="009C09B2" w:rsidRDefault="0038032B" w:rsidP="001F2731">
            <w:r w:rsidRPr="009C09B2">
              <w:t>Lawer_Id</w:t>
            </w:r>
          </w:p>
        </w:tc>
        <w:tc>
          <w:tcPr>
            <w:tcW w:w="743" w:type="pct"/>
          </w:tcPr>
          <w:p w14:paraId="625AB5AE" w14:textId="77777777" w:rsidR="0038032B" w:rsidRPr="009C09B2" w:rsidRDefault="0038032B" w:rsidP="001F2731">
            <w:r w:rsidRPr="009C09B2">
              <w:t>NUMBER</w:t>
            </w:r>
          </w:p>
        </w:tc>
        <w:tc>
          <w:tcPr>
            <w:tcW w:w="396" w:type="pct"/>
          </w:tcPr>
          <w:p w14:paraId="4CF8C700" w14:textId="77777777" w:rsidR="0038032B" w:rsidRPr="009C09B2" w:rsidRDefault="0038032B" w:rsidP="001F2731"/>
        </w:tc>
        <w:tc>
          <w:tcPr>
            <w:tcW w:w="379" w:type="pct"/>
          </w:tcPr>
          <w:p w14:paraId="7EF72F53" w14:textId="77777777" w:rsidR="0038032B" w:rsidRPr="009C09B2" w:rsidRDefault="0038032B" w:rsidP="001F2731"/>
        </w:tc>
        <w:tc>
          <w:tcPr>
            <w:tcW w:w="497" w:type="pct"/>
          </w:tcPr>
          <w:p w14:paraId="6BDF8BAB" w14:textId="77777777" w:rsidR="0038032B" w:rsidRPr="009C09B2" w:rsidRDefault="0038032B" w:rsidP="001F2731"/>
        </w:tc>
        <w:tc>
          <w:tcPr>
            <w:tcW w:w="1553" w:type="pct"/>
          </w:tcPr>
          <w:p w14:paraId="79FE1D86" w14:textId="01A0F384" w:rsidR="0038032B" w:rsidRPr="009C09B2" w:rsidRDefault="0038032B" w:rsidP="001F2731">
            <w:r w:rsidRPr="009C09B2">
              <w:t>Id luật sư, Link với Lawer_Id bảng Lawer</w:t>
            </w:r>
          </w:p>
        </w:tc>
      </w:tr>
      <w:tr w:rsidR="0038032B" w:rsidRPr="009C09B2" w14:paraId="6D638544" w14:textId="77777777" w:rsidTr="001F2731">
        <w:tc>
          <w:tcPr>
            <w:tcW w:w="1432" w:type="pct"/>
          </w:tcPr>
          <w:p w14:paraId="6A0434E4" w14:textId="625C2E49" w:rsidR="0038032B" w:rsidRPr="009C09B2" w:rsidRDefault="00E74EFC" w:rsidP="001F2731">
            <w:r w:rsidRPr="009C09B2">
              <w:t>Notes</w:t>
            </w:r>
          </w:p>
        </w:tc>
        <w:tc>
          <w:tcPr>
            <w:tcW w:w="743" w:type="pct"/>
          </w:tcPr>
          <w:p w14:paraId="3E6E0657" w14:textId="6173F50C" w:rsidR="0038032B" w:rsidRPr="009C09B2" w:rsidRDefault="00BC0982" w:rsidP="001F2731">
            <w:r w:rsidRPr="009C09B2">
              <w:t>VARCHAR2</w:t>
            </w:r>
          </w:p>
        </w:tc>
        <w:tc>
          <w:tcPr>
            <w:tcW w:w="396" w:type="pct"/>
          </w:tcPr>
          <w:p w14:paraId="1DF60695" w14:textId="59485C81" w:rsidR="0038032B" w:rsidRPr="009C09B2" w:rsidRDefault="0011147A" w:rsidP="001F2731">
            <w:r w:rsidRPr="009C09B2">
              <w:t>2000</w:t>
            </w:r>
          </w:p>
        </w:tc>
        <w:tc>
          <w:tcPr>
            <w:tcW w:w="379" w:type="pct"/>
          </w:tcPr>
          <w:p w14:paraId="026746D8" w14:textId="77777777" w:rsidR="0038032B" w:rsidRPr="009C09B2" w:rsidRDefault="0038032B" w:rsidP="001F2731"/>
        </w:tc>
        <w:tc>
          <w:tcPr>
            <w:tcW w:w="497" w:type="pct"/>
          </w:tcPr>
          <w:p w14:paraId="4F156F3C" w14:textId="77777777" w:rsidR="0038032B" w:rsidRPr="009C09B2" w:rsidRDefault="0038032B" w:rsidP="001F2731"/>
        </w:tc>
        <w:tc>
          <w:tcPr>
            <w:tcW w:w="1553" w:type="pct"/>
          </w:tcPr>
          <w:p w14:paraId="0459356F" w14:textId="6BDD41E4" w:rsidR="0038032B" w:rsidRPr="009C09B2" w:rsidRDefault="00E74EFC" w:rsidP="001F2731">
            <w:r w:rsidRPr="009C09B2">
              <w:t>Ghi chú</w:t>
            </w:r>
          </w:p>
        </w:tc>
      </w:tr>
      <w:tr w:rsidR="0011147A" w:rsidRPr="009C09B2" w14:paraId="2BD10AE8" w14:textId="77777777" w:rsidTr="001F2731">
        <w:tc>
          <w:tcPr>
            <w:tcW w:w="1432" w:type="pct"/>
          </w:tcPr>
          <w:p w14:paraId="56FDEC42" w14:textId="47B575C4" w:rsidR="0011147A" w:rsidRPr="009C09B2" w:rsidRDefault="0011147A" w:rsidP="0011147A">
            <w:r w:rsidRPr="009C09B2">
              <w:t>LANGUAGE_CODE</w:t>
            </w:r>
          </w:p>
        </w:tc>
        <w:tc>
          <w:tcPr>
            <w:tcW w:w="743" w:type="pct"/>
          </w:tcPr>
          <w:p w14:paraId="665D94B6" w14:textId="1773B5F6" w:rsidR="0011147A" w:rsidRPr="009C09B2" w:rsidRDefault="0011147A" w:rsidP="0011147A">
            <w:r w:rsidRPr="009C09B2">
              <w:t>Varchar2</w:t>
            </w:r>
          </w:p>
        </w:tc>
        <w:tc>
          <w:tcPr>
            <w:tcW w:w="396" w:type="pct"/>
          </w:tcPr>
          <w:p w14:paraId="2F1F0A2C" w14:textId="4D1860C1" w:rsidR="0011147A" w:rsidRPr="009C09B2" w:rsidRDefault="0011147A" w:rsidP="0011147A">
            <w:r w:rsidRPr="009C09B2">
              <w:t>5</w:t>
            </w:r>
          </w:p>
        </w:tc>
        <w:tc>
          <w:tcPr>
            <w:tcW w:w="379" w:type="pct"/>
          </w:tcPr>
          <w:p w14:paraId="54D5FDB8" w14:textId="77777777" w:rsidR="0011147A" w:rsidRPr="009C09B2" w:rsidRDefault="0011147A" w:rsidP="0011147A"/>
        </w:tc>
        <w:tc>
          <w:tcPr>
            <w:tcW w:w="497" w:type="pct"/>
          </w:tcPr>
          <w:p w14:paraId="30735D7A" w14:textId="77777777" w:rsidR="0011147A" w:rsidRPr="009C09B2" w:rsidRDefault="0011147A" w:rsidP="0011147A"/>
        </w:tc>
        <w:tc>
          <w:tcPr>
            <w:tcW w:w="1553" w:type="pct"/>
          </w:tcPr>
          <w:p w14:paraId="54D5DECC" w14:textId="3B44A368" w:rsidR="0011147A" w:rsidRPr="009C09B2" w:rsidRDefault="0011147A" w:rsidP="0011147A">
            <w:r w:rsidRPr="009C09B2">
              <w:t>Ngôn ngữ hiển thị</w:t>
            </w:r>
          </w:p>
        </w:tc>
      </w:tr>
    </w:tbl>
    <w:p w14:paraId="00DE03EC" w14:textId="5BC323A5" w:rsidR="00A00ADA" w:rsidRPr="009C09B2" w:rsidRDefault="00A26742" w:rsidP="00A00ADA">
      <w:pPr>
        <w:pStyle w:val="Heading2"/>
      </w:pPr>
      <w:bookmarkStart w:id="26" w:name="_Bảng_EXCHANGES"/>
      <w:bookmarkStart w:id="27" w:name="_Toc513389901"/>
      <w:bookmarkEnd w:id="26"/>
      <w:r w:rsidRPr="009C09B2">
        <w:t>App_Reject_Info</w:t>
      </w:r>
      <w:bookmarkEnd w:id="27"/>
      <w:r w:rsidRPr="009C09B2">
        <w:tab/>
      </w:r>
      <w:r w:rsidRPr="009C09B2">
        <w:tab/>
      </w:r>
    </w:p>
    <w:p w14:paraId="00DE03ED" w14:textId="46FDEEFE" w:rsidR="005F08FB" w:rsidRPr="009C09B2" w:rsidRDefault="005F08FB" w:rsidP="00DE7B1B">
      <w:pPr>
        <w:pStyle w:val="ListParagraph"/>
        <w:numPr>
          <w:ilvl w:val="0"/>
          <w:numId w:val="8"/>
        </w:numPr>
      </w:pPr>
      <w:r w:rsidRPr="009C09B2">
        <w:t xml:space="preserve">Mục đích: Lưu trữ thông tin </w:t>
      </w:r>
      <w:r w:rsidR="001E1EE5" w:rsidRPr="009C09B2">
        <w:t xml:space="preserve">về </w:t>
      </w:r>
      <w:r w:rsidR="0038032B" w:rsidRPr="009C09B2">
        <w:t>nội dung từ chối từ cục</w:t>
      </w:r>
    </w:p>
    <w:p w14:paraId="00DE03EE" w14:textId="77777777" w:rsidR="005F08FB" w:rsidRPr="009C09B2" w:rsidRDefault="00594AC1" w:rsidP="00DE7B1B">
      <w:pPr>
        <w:pStyle w:val="ListParagraph"/>
        <w:numPr>
          <w:ilvl w:val="0"/>
          <w:numId w:val="8"/>
        </w:numPr>
      </w:pPr>
      <w:r w:rsidRPr="009C09B2">
        <w:t>Chi tiết các trường</w:t>
      </w:r>
      <w:r w:rsidR="005F08FB" w:rsidRPr="009C09B2">
        <w:t>:</w:t>
      </w:r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60"/>
        <w:gridCol w:w="1449"/>
        <w:gridCol w:w="690"/>
        <w:gridCol w:w="662"/>
        <w:gridCol w:w="894"/>
        <w:gridCol w:w="2758"/>
      </w:tblGrid>
      <w:tr w:rsidR="009B0FC6" w:rsidRPr="009C09B2" w14:paraId="00DE03F5" w14:textId="77777777" w:rsidTr="00FE56B2">
        <w:trPr>
          <w:tblHeader/>
        </w:trPr>
        <w:tc>
          <w:tcPr>
            <w:tcW w:w="1420" w:type="pct"/>
            <w:shd w:val="clear" w:color="auto" w:fill="E6E6E6"/>
          </w:tcPr>
          <w:p w14:paraId="00DE03EF" w14:textId="77777777" w:rsidR="009B0FC6" w:rsidRPr="009C09B2" w:rsidRDefault="005108E1" w:rsidP="00F62B70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804" w:type="pct"/>
            <w:shd w:val="clear" w:color="auto" w:fill="E6E6E6"/>
          </w:tcPr>
          <w:p w14:paraId="00DE03F0" w14:textId="77777777" w:rsidR="009B0FC6" w:rsidRPr="009C09B2" w:rsidRDefault="005108E1" w:rsidP="00F62B70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83" w:type="pct"/>
            <w:shd w:val="clear" w:color="auto" w:fill="E6E6E6"/>
          </w:tcPr>
          <w:p w14:paraId="00DE03F1" w14:textId="77777777" w:rsidR="009B0FC6" w:rsidRPr="009C09B2" w:rsidRDefault="009B0FC6" w:rsidP="00F62B70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67" w:type="pct"/>
            <w:shd w:val="clear" w:color="auto" w:fill="E6E6E6"/>
          </w:tcPr>
          <w:p w14:paraId="00DE03F2" w14:textId="77777777" w:rsidR="009B0FC6" w:rsidRPr="009C09B2" w:rsidRDefault="00EB15D8" w:rsidP="00F62B70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6" w:type="pct"/>
            <w:shd w:val="clear" w:color="auto" w:fill="E6E6E6"/>
          </w:tcPr>
          <w:p w14:paraId="00DE03F3" w14:textId="77777777" w:rsidR="009B0FC6" w:rsidRPr="009C09B2" w:rsidRDefault="003C2CBC" w:rsidP="00F62B70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30" w:type="pct"/>
            <w:shd w:val="clear" w:color="auto" w:fill="E6E6E6"/>
          </w:tcPr>
          <w:p w14:paraId="00DE03F4" w14:textId="77777777" w:rsidR="009B0FC6" w:rsidRPr="009C09B2" w:rsidRDefault="009B0FC6" w:rsidP="00F62B70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A26742" w:rsidRPr="009C09B2" w14:paraId="00DE03FC" w14:textId="77777777" w:rsidTr="00FE56B2">
        <w:tc>
          <w:tcPr>
            <w:tcW w:w="1420" w:type="pct"/>
          </w:tcPr>
          <w:p w14:paraId="00DE03F6" w14:textId="1E4F4CD7" w:rsidR="00A26742" w:rsidRPr="009C09B2" w:rsidRDefault="0038032B" w:rsidP="00A26742">
            <w:r w:rsidRPr="009C09B2">
              <w:t>Reject_Id</w:t>
            </w:r>
          </w:p>
        </w:tc>
        <w:tc>
          <w:tcPr>
            <w:tcW w:w="804" w:type="pct"/>
          </w:tcPr>
          <w:p w14:paraId="00DE03F7" w14:textId="491442F9" w:rsidR="00A26742" w:rsidRPr="009C09B2" w:rsidRDefault="00A26742" w:rsidP="00A26742">
            <w:r w:rsidRPr="009C09B2">
              <w:t>NUMBER</w:t>
            </w:r>
          </w:p>
        </w:tc>
        <w:tc>
          <w:tcPr>
            <w:tcW w:w="383" w:type="pct"/>
          </w:tcPr>
          <w:p w14:paraId="00DE03F8" w14:textId="77777777" w:rsidR="00A26742" w:rsidRPr="009C09B2" w:rsidRDefault="00A26742" w:rsidP="00A26742"/>
        </w:tc>
        <w:tc>
          <w:tcPr>
            <w:tcW w:w="367" w:type="pct"/>
          </w:tcPr>
          <w:p w14:paraId="00DE03F9" w14:textId="295A2B91" w:rsidR="00A26742" w:rsidRPr="009C09B2" w:rsidRDefault="00A26742" w:rsidP="00A26742"/>
        </w:tc>
        <w:tc>
          <w:tcPr>
            <w:tcW w:w="496" w:type="pct"/>
          </w:tcPr>
          <w:p w14:paraId="00DE03FA" w14:textId="77777777" w:rsidR="00A26742" w:rsidRPr="009C09B2" w:rsidRDefault="00A26742" w:rsidP="00A26742"/>
        </w:tc>
        <w:tc>
          <w:tcPr>
            <w:tcW w:w="1530" w:type="pct"/>
          </w:tcPr>
          <w:p w14:paraId="00DE03FB" w14:textId="33C947F1" w:rsidR="00A26742" w:rsidRPr="009C09B2" w:rsidRDefault="00A26742" w:rsidP="00A26742">
            <w:r w:rsidRPr="009C09B2">
              <w:t>ID tự tăng</w:t>
            </w:r>
          </w:p>
        </w:tc>
      </w:tr>
      <w:tr w:rsidR="007B6FEA" w:rsidRPr="009C09B2" w14:paraId="00DE0403" w14:textId="77777777" w:rsidTr="00FE56B2">
        <w:tc>
          <w:tcPr>
            <w:tcW w:w="1420" w:type="pct"/>
          </w:tcPr>
          <w:p w14:paraId="00DE03FD" w14:textId="6BB7B6A8" w:rsidR="007B6FEA" w:rsidRPr="009C09B2" w:rsidRDefault="007B6FEA" w:rsidP="007B6FEA">
            <w:r w:rsidRPr="009C09B2">
              <w:t>Application_Header_Id</w:t>
            </w:r>
          </w:p>
        </w:tc>
        <w:tc>
          <w:tcPr>
            <w:tcW w:w="804" w:type="pct"/>
          </w:tcPr>
          <w:p w14:paraId="00DE03FE" w14:textId="1C65B650" w:rsidR="007B6FEA" w:rsidRPr="009C09B2" w:rsidRDefault="007B6FEA" w:rsidP="007B6FEA">
            <w:r w:rsidRPr="009C09B2">
              <w:t>NUMBER</w:t>
            </w:r>
          </w:p>
        </w:tc>
        <w:tc>
          <w:tcPr>
            <w:tcW w:w="383" w:type="pct"/>
          </w:tcPr>
          <w:p w14:paraId="00DE03FF" w14:textId="685396D0" w:rsidR="007B6FEA" w:rsidRPr="009C09B2" w:rsidRDefault="007B6FEA" w:rsidP="007B6FEA"/>
        </w:tc>
        <w:tc>
          <w:tcPr>
            <w:tcW w:w="367" w:type="pct"/>
          </w:tcPr>
          <w:p w14:paraId="00DE0400" w14:textId="77777777" w:rsidR="007B6FEA" w:rsidRPr="009C09B2" w:rsidRDefault="007B6FEA" w:rsidP="007B6FEA"/>
        </w:tc>
        <w:tc>
          <w:tcPr>
            <w:tcW w:w="496" w:type="pct"/>
          </w:tcPr>
          <w:p w14:paraId="00DE0401" w14:textId="77777777" w:rsidR="007B6FEA" w:rsidRPr="009C09B2" w:rsidRDefault="007B6FEA" w:rsidP="007B6FEA"/>
        </w:tc>
        <w:tc>
          <w:tcPr>
            <w:tcW w:w="1530" w:type="pct"/>
          </w:tcPr>
          <w:p w14:paraId="00DE0402" w14:textId="4CEEB03A" w:rsidR="007B6FEA" w:rsidRPr="009C09B2" w:rsidRDefault="007B6FEA" w:rsidP="007B6FEA">
            <w:r w:rsidRPr="009C09B2">
              <w:t>Id đơn, link với Application_Header_Id bảng Application_Header</w:t>
            </w:r>
          </w:p>
        </w:tc>
      </w:tr>
      <w:tr w:rsidR="00FE56B2" w:rsidRPr="009C09B2" w14:paraId="00DE040A" w14:textId="77777777" w:rsidTr="00FE56B2">
        <w:tc>
          <w:tcPr>
            <w:tcW w:w="1420" w:type="pct"/>
          </w:tcPr>
          <w:p w14:paraId="00DE0404" w14:textId="429F58EA" w:rsidR="00FE56B2" w:rsidRPr="009C09B2" w:rsidRDefault="00A26742" w:rsidP="00FE56B2">
            <w:r w:rsidRPr="009C09B2">
              <w:t>Reject_Type</w:t>
            </w:r>
          </w:p>
        </w:tc>
        <w:tc>
          <w:tcPr>
            <w:tcW w:w="804" w:type="pct"/>
          </w:tcPr>
          <w:p w14:paraId="00DE0405" w14:textId="4FAFCFD4" w:rsidR="00FE56B2" w:rsidRPr="009C09B2" w:rsidRDefault="00A26742" w:rsidP="00FE56B2">
            <w:r w:rsidRPr="009C09B2">
              <w:t>NUMBER</w:t>
            </w:r>
          </w:p>
        </w:tc>
        <w:tc>
          <w:tcPr>
            <w:tcW w:w="383" w:type="pct"/>
          </w:tcPr>
          <w:p w14:paraId="00DE0406" w14:textId="7306C1FB" w:rsidR="00FE56B2" w:rsidRPr="009C09B2" w:rsidRDefault="00A26742" w:rsidP="00FE56B2">
            <w:r w:rsidRPr="009C09B2">
              <w:t>1</w:t>
            </w:r>
          </w:p>
        </w:tc>
        <w:tc>
          <w:tcPr>
            <w:tcW w:w="367" w:type="pct"/>
          </w:tcPr>
          <w:p w14:paraId="00DE0407" w14:textId="77777777" w:rsidR="00FE56B2" w:rsidRPr="009C09B2" w:rsidRDefault="00FE56B2" w:rsidP="00FE56B2"/>
        </w:tc>
        <w:tc>
          <w:tcPr>
            <w:tcW w:w="496" w:type="pct"/>
          </w:tcPr>
          <w:p w14:paraId="00DE0408" w14:textId="77777777" w:rsidR="00FE56B2" w:rsidRPr="009C09B2" w:rsidRDefault="00FE56B2" w:rsidP="00FE56B2"/>
        </w:tc>
        <w:tc>
          <w:tcPr>
            <w:tcW w:w="1530" w:type="pct"/>
          </w:tcPr>
          <w:p w14:paraId="000615E6" w14:textId="77777777" w:rsidR="00FE56B2" w:rsidRPr="009C09B2" w:rsidRDefault="00A26742" w:rsidP="00FE56B2">
            <w:r w:rsidRPr="009C09B2">
              <w:t>Loại reject</w:t>
            </w:r>
          </w:p>
          <w:p w14:paraId="62344B61" w14:textId="77777777" w:rsidR="00A26742" w:rsidRPr="009C09B2" w:rsidRDefault="00A26742" w:rsidP="00FE56B2">
            <w:r w:rsidRPr="009C09B2">
              <w:t>1: Hình thức</w:t>
            </w:r>
          </w:p>
          <w:p w14:paraId="00DE0409" w14:textId="34DC1B76" w:rsidR="00A26742" w:rsidRPr="009C09B2" w:rsidRDefault="00A26742" w:rsidP="00FE56B2">
            <w:r w:rsidRPr="009C09B2">
              <w:t>2: Nội dung</w:t>
            </w:r>
          </w:p>
        </w:tc>
      </w:tr>
      <w:tr w:rsidR="0038032B" w:rsidRPr="009C09B2" w14:paraId="00DE0411" w14:textId="77777777" w:rsidTr="00FE56B2">
        <w:tc>
          <w:tcPr>
            <w:tcW w:w="1420" w:type="pct"/>
          </w:tcPr>
          <w:p w14:paraId="00DE040B" w14:textId="7520CE2C" w:rsidR="0038032B" w:rsidRPr="009C09B2" w:rsidRDefault="0038032B" w:rsidP="0038032B">
            <w:r w:rsidRPr="009C09B2">
              <w:t>Reject_Reason</w:t>
            </w:r>
          </w:p>
        </w:tc>
        <w:tc>
          <w:tcPr>
            <w:tcW w:w="804" w:type="pct"/>
          </w:tcPr>
          <w:p w14:paraId="00DE040C" w14:textId="1A5F38D1" w:rsidR="0038032B" w:rsidRPr="009C09B2" w:rsidRDefault="00BC0982" w:rsidP="0038032B">
            <w:r w:rsidRPr="009C09B2">
              <w:t>VARCHAR2</w:t>
            </w:r>
          </w:p>
        </w:tc>
        <w:tc>
          <w:tcPr>
            <w:tcW w:w="383" w:type="pct"/>
          </w:tcPr>
          <w:p w14:paraId="00DE040D" w14:textId="6DEA9C34" w:rsidR="0038032B" w:rsidRPr="009C09B2" w:rsidRDefault="0038032B" w:rsidP="0038032B">
            <w:r w:rsidRPr="009C09B2">
              <w:t>MAX</w:t>
            </w:r>
          </w:p>
        </w:tc>
        <w:tc>
          <w:tcPr>
            <w:tcW w:w="367" w:type="pct"/>
          </w:tcPr>
          <w:p w14:paraId="00DE040E" w14:textId="77777777" w:rsidR="0038032B" w:rsidRPr="009C09B2" w:rsidRDefault="0038032B" w:rsidP="0038032B"/>
        </w:tc>
        <w:tc>
          <w:tcPr>
            <w:tcW w:w="496" w:type="pct"/>
          </w:tcPr>
          <w:p w14:paraId="00DE040F" w14:textId="77777777" w:rsidR="0038032B" w:rsidRPr="009C09B2" w:rsidRDefault="0038032B" w:rsidP="0038032B"/>
        </w:tc>
        <w:tc>
          <w:tcPr>
            <w:tcW w:w="1530" w:type="pct"/>
          </w:tcPr>
          <w:p w14:paraId="00DE0410" w14:textId="692FDE5E" w:rsidR="0038032B" w:rsidRPr="009C09B2" w:rsidRDefault="0038032B" w:rsidP="0038032B">
            <w:r w:rsidRPr="009C09B2">
              <w:t>Lý do từ chối</w:t>
            </w:r>
          </w:p>
        </w:tc>
      </w:tr>
      <w:tr w:rsidR="009B0FC6" w:rsidRPr="009C09B2" w14:paraId="00DE0418" w14:textId="77777777" w:rsidTr="00FE56B2">
        <w:tc>
          <w:tcPr>
            <w:tcW w:w="1420" w:type="pct"/>
          </w:tcPr>
          <w:p w14:paraId="00DE0412" w14:textId="4E6FCB41" w:rsidR="009B0FC6" w:rsidRPr="009C09B2" w:rsidRDefault="00A26742" w:rsidP="00F62B70">
            <w:r w:rsidRPr="009C09B2">
              <w:t>Reject_Date</w:t>
            </w:r>
          </w:p>
        </w:tc>
        <w:tc>
          <w:tcPr>
            <w:tcW w:w="804" w:type="pct"/>
          </w:tcPr>
          <w:p w14:paraId="00DE0413" w14:textId="36BC08CD" w:rsidR="009B0FC6" w:rsidRPr="009C09B2" w:rsidRDefault="00A26742" w:rsidP="00F62B70">
            <w:r w:rsidRPr="009C09B2">
              <w:t>Date</w:t>
            </w:r>
          </w:p>
        </w:tc>
        <w:tc>
          <w:tcPr>
            <w:tcW w:w="383" w:type="pct"/>
          </w:tcPr>
          <w:p w14:paraId="00DE0414" w14:textId="44AA6623" w:rsidR="009B0FC6" w:rsidRPr="009C09B2" w:rsidRDefault="009B0FC6" w:rsidP="00F62B70"/>
        </w:tc>
        <w:tc>
          <w:tcPr>
            <w:tcW w:w="367" w:type="pct"/>
          </w:tcPr>
          <w:p w14:paraId="00DE0415" w14:textId="77777777" w:rsidR="009B0FC6" w:rsidRPr="009C09B2" w:rsidRDefault="009B0FC6" w:rsidP="00F62B70"/>
        </w:tc>
        <w:tc>
          <w:tcPr>
            <w:tcW w:w="496" w:type="pct"/>
          </w:tcPr>
          <w:p w14:paraId="00DE0416" w14:textId="77777777" w:rsidR="009B0FC6" w:rsidRPr="009C09B2" w:rsidRDefault="009B0FC6" w:rsidP="00F62B70"/>
        </w:tc>
        <w:tc>
          <w:tcPr>
            <w:tcW w:w="1530" w:type="pct"/>
          </w:tcPr>
          <w:p w14:paraId="00DE0417" w14:textId="25E873A7" w:rsidR="00FE56B2" w:rsidRPr="009C09B2" w:rsidRDefault="0038032B" w:rsidP="000748A7">
            <w:r w:rsidRPr="009C09B2">
              <w:t>Ngày từ chối</w:t>
            </w:r>
          </w:p>
        </w:tc>
      </w:tr>
      <w:tr w:rsidR="009B0FC6" w:rsidRPr="009C09B2" w14:paraId="00DE0428" w14:textId="77777777" w:rsidTr="00FE56B2">
        <w:tc>
          <w:tcPr>
            <w:tcW w:w="1420" w:type="pct"/>
          </w:tcPr>
          <w:p w14:paraId="00DE0420" w14:textId="73643982" w:rsidR="009B0FC6" w:rsidRPr="009C09B2" w:rsidRDefault="0038032B" w:rsidP="000748A7">
            <w:r w:rsidRPr="009C09B2">
              <w:t>Status</w:t>
            </w:r>
          </w:p>
        </w:tc>
        <w:tc>
          <w:tcPr>
            <w:tcW w:w="804" w:type="pct"/>
          </w:tcPr>
          <w:p w14:paraId="00DE0421" w14:textId="77777777" w:rsidR="009B0FC6" w:rsidRPr="009C09B2" w:rsidRDefault="009B0FC6" w:rsidP="000748A7">
            <w:r w:rsidRPr="009C09B2">
              <w:t xml:space="preserve">NUMBER </w:t>
            </w:r>
          </w:p>
        </w:tc>
        <w:tc>
          <w:tcPr>
            <w:tcW w:w="383" w:type="pct"/>
          </w:tcPr>
          <w:p w14:paraId="00DE0422" w14:textId="4A41B0CD" w:rsidR="009B0FC6" w:rsidRPr="009C09B2" w:rsidRDefault="0095591D" w:rsidP="00F62B70">
            <w:r w:rsidRPr="009C09B2">
              <w:t>1</w:t>
            </w:r>
          </w:p>
        </w:tc>
        <w:tc>
          <w:tcPr>
            <w:tcW w:w="367" w:type="pct"/>
          </w:tcPr>
          <w:p w14:paraId="00DE0423" w14:textId="77777777" w:rsidR="009B0FC6" w:rsidRPr="009C09B2" w:rsidRDefault="009B0FC6" w:rsidP="00F62B70"/>
        </w:tc>
        <w:tc>
          <w:tcPr>
            <w:tcW w:w="496" w:type="pct"/>
          </w:tcPr>
          <w:p w14:paraId="00DE0424" w14:textId="77777777" w:rsidR="009B0FC6" w:rsidRPr="009C09B2" w:rsidRDefault="009B0FC6" w:rsidP="00F62B70"/>
        </w:tc>
        <w:tc>
          <w:tcPr>
            <w:tcW w:w="1530" w:type="pct"/>
          </w:tcPr>
          <w:p w14:paraId="75575A23" w14:textId="77777777" w:rsidR="0095591D" w:rsidRPr="009C09B2" w:rsidRDefault="0038032B" w:rsidP="000748A7">
            <w:r w:rsidRPr="009C09B2">
              <w:t>Trạng thái</w:t>
            </w:r>
          </w:p>
          <w:p w14:paraId="4FACD8AF" w14:textId="77777777" w:rsidR="0038032B" w:rsidRPr="009C09B2" w:rsidRDefault="0038032B" w:rsidP="000748A7">
            <w:r w:rsidRPr="009C09B2">
              <w:t>0: Chưa phản hồi</w:t>
            </w:r>
          </w:p>
          <w:p w14:paraId="00DE0427" w14:textId="5AD42538" w:rsidR="0038032B" w:rsidRPr="009C09B2" w:rsidRDefault="0038032B" w:rsidP="000748A7">
            <w:r w:rsidRPr="009C09B2">
              <w:t>1: Đã phản hồi</w:t>
            </w:r>
          </w:p>
        </w:tc>
      </w:tr>
      <w:tr w:rsidR="0038032B" w:rsidRPr="009C09B2" w14:paraId="30F80996" w14:textId="77777777" w:rsidTr="00FE56B2">
        <w:tc>
          <w:tcPr>
            <w:tcW w:w="1420" w:type="pct"/>
          </w:tcPr>
          <w:p w14:paraId="07681AAC" w14:textId="4D7EB005" w:rsidR="0038032B" w:rsidRPr="009C09B2" w:rsidRDefault="0038032B" w:rsidP="0038032B">
            <w:r w:rsidRPr="009C09B2">
              <w:rPr>
                <w:color w:val="FF0000"/>
              </w:rPr>
              <w:t>Response_Date</w:t>
            </w:r>
          </w:p>
        </w:tc>
        <w:tc>
          <w:tcPr>
            <w:tcW w:w="804" w:type="pct"/>
          </w:tcPr>
          <w:p w14:paraId="3FD3F5B3" w14:textId="103393C6" w:rsidR="0038032B" w:rsidRPr="009C09B2" w:rsidRDefault="0038032B" w:rsidP="0038032B">
            <w:r w:rsidRPr="009C09B2">
              <w:t>Date</w:t>
            </w:r>
          </w:p>
        </w:tc>
        <w:tc>
          <w:tcPr>
            <w:tcW w:w="383" w:type="pct"/>
          </w:tcPr>
          <w:p w14:paraId="4185BD3A" w14:textId="77777777" w:rsidR="0038032B" w:rsidRPr="009C09B2" w:rsidRDefault="0038032B" w:rsidP="0038032B"/>
        </w:tc>
        <w:tc>
          <w:tcPr>
            <w:tcW w:w="367" w:type="pct"/>
          </w:tcPr>
          <w:p w14:paraId="42B934CF" w14:textId="77777777" w:rsidR="0038032B" w:rsidRPr="009C09B2" w:rsidRDefault="0038032B" w:rsidP="0038032B"/>
        </w:tc>
        <w:tc>
          <w:tcPr>
            <w:tcW w:w="496" w:type="pct"/>
          </w:tcPr>
          <w:p w14:paraId="562BC1C3" w14:textId="77777777" w:rsidR="0038032B" w:rsidRPr="009C09B2" w:rsidRDefault="0038032B" w:rsidP="0038032B"/>
        </w:tc>
        <w:tc>
          <w:tcPr>
            <w:tcW w:w="1530" w:type="pct"/>
          </w:tcPr>
          <w:p w14:paraId="67B54A80" w14:textId="25B8D23F" w:rsidR="0038032B" w:rsidRPr="009C09B2" w:rsidRDefault="0038032B" w:rsidP="0038032B">
            <w:r w:rsidRPr="009C09B2">
              <w:t>Ngày phản hồi</w:t>
            </w:r>
          </w:p>
        </w:tc>
      </w:tr>
      <w:tr w:rsidR="0038032B" w:rsidRPr="009C09B2" w14:paraId="6935A934" w14:textId="77777777" w:rsidTr="00FE56B2">
        <w:tc>
          <w:tcPr>
            <w:tcW w:w="1420" w:type="pct"/>
          </w:tcPr>
          <w:p w14:paraId="2D97E645" w14:textId="5E5F4307" w:rsidR="0038032B" w:rsidRPr="009C09B2" w:rsidRDefault="0038032B" w:rsidP="0038032B">
            <w:pPr>
              <w:rPr>
                <w:color w:val="FF0000"/>
              </w:rPr>
            </w:pPr>
            <w:r w:rsidRPr="009C09B2">
              <w:rPr>
                <w:color w:val="FF0000"/>
              </w:rPr>
              <w:t>Response_Content</w:t>
            </w:r>
          </w:p>
        </w:tc>
        <w:tc>
          <w:tcPr>
            <w:tcW w:w="804" w:type="pct"/>
          </w:tcPr>
          <w:p w14:paraId="3769AE7F" w14:textId="4C6BC4A8" w:rsidR="0038032B" w:rsidRPr="009C09B2" w:rsidRDefault="00BC0982" w:rsidP="0038032B">
            <w:r w:rsidRPr="009C09B2">
              <w:t>VARCHAR2</w:t>
            </w:r>
          </w:p>
        </w:tc>
        <w:tc>
          <w:tcPr>
            <w:tcW w:w="383" w:type="pct"/>
          </w:tcPr>
          <w:p w14:paraId="6C581846" w14:textId="2CED3491" w:rsidR="0038032B" w:rsidRPr="009C09B2" w:rsidRDefault="0038032B" w:rsidP="0038032B">
            <w:r w:rsidRPr="009C09B2">
              <w:t>MAX</w:t>
            </w:r>
          </w:p>
        </w:tc>
        <w:tc>
          <w:tcPr>
            <w:tcW w:w="367" w:type="pct"/>
          </w:tcPr>
          <w:p w14:paraId="0AA822FA" w14:textId="77777777" w:rsidR="0038032B" w:rsidRPr="009C09B2" w:rsidRDefault="0038032B" w:rsidP="0038032B"/>
        </w:tc>
        <w:tc>
          <w:tcPr>
            <w:tcW w:w="496" w:type="pct"/>
          </w:tcPr>
          <w:p w14:paraId="6F5299DF" w14:textId="77777777" w:rsidR="0038032B" w:rsidRPr="009C09B2" w:rsidRDefault="0038032B" w:rsidP="0038032B"/>
        </w:tc>
        <w:tc>
          <w:tcPr>
            <w:tcW w:w="1530" w:type="pct"/>
          </w:tcPr>
          <w:p w14:paraId="4EE60409" w14:textId="18C2709E" w:rsidR="0038032B" w:rsidRPr="009C09B2" w:rsidRDefault="0038032B" w:rsidP="0038032B">
            <w:r w:rsidRPr="009C09B2">
              <w:t>Nội dung phản hồi từ khách hàng</w:t>
            </w:r>
          </w:p>
        </w:tc>
      </w:tr>
      <w:tr w:rsidR="00561057" w:rsidRPr="009C09B2" w14:paraId="03C2ED8B" w14:textId="77777777" w:rsidTr="00FE56B2">
        <w:tc>
          <w:tcPr>
            <w:tcW w:w="1420" w:type="pct"/>
          </w:tcPr>
          <w:p w14:paraId="20F1989E" w14:textId="4100C9B6" w:rsidR="00561057" w:rsidRPr="009C09B2" w:rsidRDefault="00561057" w:rsidP="00561057">
            <w:pPr>
              <w:rPr>
                <w:color w:val="FF0000"/>
              </w:rPr>
            </w:pPr>
            <w:r w:rsidRPr="009C09B2">
              <w:t>Created_By</w:t>
            </w:r>
          </w:p>
        </w:tc>
        <w:tc>
          <w:tcPr>
            <w:tcW w:w="804" w:type="pct"/>
          </w:tcPr>
          <w:p w14:paraId="6F78AEC0" w14:textId="6BF0AF20" w:rsidR="00561057" w:rsidRPr="009C09B2" w:rsidRDefault="00BC0982" w:rsidP="00561057">
            <w:r w:rsidRPr="009C09B2">
              <w:t>VARCHAR2</w:t>
            </w:r>
          </w:p>
        </w:tc>
        <w:tc>
          <w:tcPr>
            <w:tcW w:w="383" w:type="pct"/>
          </w:tcPr>
          <w:p w14:paraId="03D4F54A" w14:textId="00C68F2C" w:rsidR="00561057" w:rsidRPr="009C09B2" w:rsidRDefault="00561057" w:rsidP="00561057">
            <w:r w:rsidRPr="009C09B2">
              <w:t>50</w:t>
            </w:r>
          </w:p>
        </w:tc>
        <w:tc>
          <w:tcPr>
            <w:tcW w:w="367" w:type="pct"/>
          </w:tcPr>
          <w:p w14:paraId="1BD2BCFA" w14:textId="77777777" w:rsidR="00561057" w:rsidRPr="009C09B2" w:rsidRDefault="00561057" w:rsidP="00561057"/>
        </w:tc>
        <w:tc>
          <w:tcPr>
            <w:tcW w:w="496" w:type="pct"/>
          </w:tcPr>
          <w:p w14:paraId="7EA872EC" w14:textId="77777777" w:rsidR="00561057" w:rsidRPr="009C09B2" w:rsidRDefault="00561057" w:rsidP="00561057"/>
        </w:tc>
        <w:tc>
          <w:tcPr>
            <w:tcW w:w="1530" w:type="pct"/>
          </w:tcPr>
          <w:p w14:paraId="1F4DB91A" w14:textId="5C6F4BDF" w:rsidR="00561057" w:rsidRPr="009C09B2" w:rsidRDefault="00561057" w:rsidP="00561057">
            <w:r w:rsidRPr="009C09B2">
              <w:t>Người tạo</w:t>
            </w:r>
          </w:p>
        </w:tc>
      </w:tr>
      <w:tr w:rsidR="00561057" w:rsidRPr="009C09B2" w14:paraId="11DE359C" w14:textId="77777777" w:rsidTr="00FE56B2">
        <w:tc>
          <w:tcPr>
            <w:tcW w:w="1420" w:type="pct"/>
          </w:tcPr>
          <w:p w14:paraId="444DF351" w14:textId="34BE8F64" w:rsidR="00561057" w:rsidRPr="009C09B2" w:rsidRDefault="00561057" w:rsidP="00561057">
            <w:pPr>
              <w:rPr>
                <w:color w:val="FF0000"/>
              </w:rPr>
            </w:pPr>
            <w:r w:rsidRPr="009C09B2">
              <w:t>Created_Date</w:t>
            </w:r>
          </w:p>
        </w:tc>
        <w:tc>
          <w:tcPr>
            <w:tcW w:w="804" w:type="pct"/>
          </w:tcPr>
          <w:p w14:paraId="7D7C3487" w14:textId="0D8FCB6B" w:rsidR="00561057" w:rsidRPr="009C09B2" w:rsidRDefault="00561057" w:rsidP="00561057">
            <w:r w:rsidRPr="009C09B2">
              <w:t>Date</w:t>
            </w:r>
          </w:p>
        </w:tc>
        <w:tc>
          <w:tcPr>
            <w:tcW w:w="383" w:type="pct"/>
          </w:tcPr>
          <w:p w14:paraId="20F81189" w14:textId="77777777" w:rsidR="00561057" w:rsidRPr="009C09B2" w:rsidRDefault="00561057" w:rsidP="00561057"/>
        </w:tc>
        <w:tc>
          <w:tcPr>
            <w:tcW w:w="367" w:type="pct"/>
          </w:tcPr>
          <w:p w14:paraId="67C57D39" w14:textId="77777777" w:rsidR="00561057" w:rsidRPr="009C09B2" w:rsidRDefault="00561057" w:rsidP="00561057"/>
        </w:tc>
        <w:tc>
          <w:tcPr>
            <w:tcW w:w="496" w:type="pct"/>
          </w:tcPr>
          <w:p w14:paraId="1E61E65A" w14:textId="77777777" w:rsidR="00561057" w:rsidRPr="009C09B2" w:rsidRDefault="00561057" w:rsidP="00561057"/>
        </w:tc>
        <w:tc>
          <w:tcPr>
            <w:tcW w:w="1530" w:type="pct"/>
          </w:tcPr>
          <w:p w14:paraId="2CCEBABA" w14:textId="607B8469" w:rsidR="00561057" w:rsidRPr="009C09B2" w:rsidRDefault="00561057" w:rsidP="00561057">
            <w:r w:rsidRPr="009C09B2">
              <w:t>Ngày tạo</w:t>
            </w:r>
          </w:p>
        </w:tc>
      </w:tr>
      <w:tr w:rsidR="00561057" w:rsidRPr="009C09B2" w14:paraId="0B50A2B3" w14:textId="77777777" w:rsidTr="00FE56B2">
        <w:tc>
          <w:tcPr>
            <w:tcW w:w="1420" w:type="pct"/>
          </w:tcPr>
          <w:p w14:paraId="206C839A" w14:textId="7D93A75A" w:rsidR="00561057" w:rsidRPr="009C09B2" w:rsidRDefault="00561057" w:rsidP="00561057">
            <w:pPr>
              <w:rPr>
                <w:color w:val="FF0000"/>
              </w:rPr>
            </w:pPr>
            <w:r w:rsidRPr="009C09B2">
              <w:t>Modify_By</w:t>
            </w:r>
          </w:p>
        </w:tc>
        <w:tc>
          <w:tcPr>
            <w:tcW w:w="804" w:type="pct"/>
          </w:tcPr>
          <w:p w14:paraId="7E0169A8" w14:textId="15AA0B82" w:rsidR="00561057" w:rsidRPr="009C09B2" w:rsidRDefault="00BC0982" w:rsidP="00561057">
            <w:r w:rsidRPr="009C09B2">
              <w:t>VARCHAR2</w:t>
            </w:r>
          </w:p>
        </w:tc>
        <w:tc>
          <w:tcPr>
            <w:tcW w:w="383" w:type="pct"/>
          </w:tcPr>
          <w:p w14:paraId="173F5383" w14:textId="16611507" w:rsidR="00561057" w:rsidRPr="009C09B2" w:rsidRDefault="00561057" w:rsidP="00561057">
            <w:r w:rsidRPr="009C09B2">
              <w:t>50</w:t>
            </w:r>
          </w:p>
        </w:tc>
        <w:tc>
          <w:tcPr>
            <w:tcW w:w="367" w:type="pct"/>
          </w:tcPr>
          <w:p w14:paraId="73737744" w14:textId="77777777" w:rsidR="00561057" w:rsidRPr="009C09B2" w:rsidRDefault="00561057" w:rsidP="00561057"/>
        </w:tc>
        <w:tc>
          <w:tcPr>
            <w:tcW w:w="496" w:type="pct"/>
          </w:tcPr>
          <w:p w14:paraId="2FB37220" w14:textId="77777777" w:rsidR="00561057" w:rsidRPr="009C09B2" w:rsidRDefault="00561057" w:rsidP="00561057"/>
        </w:tc>
        <w:tc>
          <w:tcPr>
            <w:tcW w:w="1530" w:type="pct"/>
          </w:tcPr>
          <w:p w14:paraId="122E0A5F" w14:textId="25705CC0" w:rsidR="00561057" w:rsidRPr="009C09B2" w:rsidRDefault="00561057" w:rsidP="00561057">
            <w:r w:rsidRPr="009C09B2">
              <w:t>Người sửa</w:t>
            </w:r>
          </w:p>
        </w:tc>
      </w:tr>
      <w:tr w:rsidR="00561057" w:rsidRPr="009C09B2" w14:paraId="6B5045AF" w14:textId="77777777" w:rsidTr="00FE56B2">
        <w:tc>
          <w:tcPr>
            <w:tcW w:w="1420" w:type="pct"/>
          </w:tcPr>
          <w:p w14:paraId="0AC0DC04" w14:textId="62A2F5DC" w:rsidR="00561057" w:rsidRPr="009C09B2" w:rsidRDefault="00561057" w:rsidP="00561057">
            <w:pPr>
              <w:rPr>
                <w:color w:val="FF0000"/>
              </w:rPr>
            </w:pPr>
            <w:r w:rsidRPr="009C09B2">
              <w:t>Modify_Date</w:t>
            </w:r>
          </w:p>
        </w:tc>
        <w:tc>
          <w:tcPr>
            <w:tcW w:w="804" w:type="pct"/>
          </w:tcPr>
          <w:p w14:paraId="23C53975" w14:textId="20BED709" w:rsidR="00561057" w:rsidRPr="009C09B2" w:rsidRDefault="00561057" w:rsidP="00561057">
            <w:r w:rsidRPr="009C09B2">
              <w:t>Date</w:t>
            </w:r>
          </w:p>
        </w:tc>
        <w:tc>
          <w:tcPr>
            <w:tcW w:w="383" w:type="pct"/>
          </w:tcPr>
          <w:p w14:paraId="6039F33A" w14:textId="77777777" w:rsidR="00561057" w:rsidRPr="009C09B2" w:rsidRDefault="00561057" w:rsidP="00561057"/>
        </w:tc>
        <w:tc>
          <w:tcPr>
            <w:tcW w:w="367" w:type="pct"/>
          </w:tcPr>
          <w:p w14:paraId="2A34DAFA" w14:textId="77777777" w:rsidR="00561057" w:rsidRPr="009C09B2" w:rsidRDefault="00561057" w:rsidP="00561057"/>
        </w:tc>
        <w:tc>
          <w:tcPr>
            <w:tcW w:w="496" w:type="pct"/>
          </w:tcPr>
          <w:p w14:paraId="48C179AB" w14:textId="77777777" w:rsidR="00561057" w:rsidRPr="009C09B2" w:rsidRDefault="00561057" w:rsidP="00561057"/>
        </w:tc>
        <w:tc>
          <w:tcPr>
            <w:tcW w:w="1530" w:type="pct"/>
          </w:tcPr>
          <w:p w14:paraId="41656E96" w14:textId="544C2D24" w:rsidR="00561057" w:rsidRPr="009C09B2" w:rsidRDefault="00561057" w:rsidP="00561057">
            <w:r w:rsidRPr="009C09B2">
              <w:t>Ngày sửa</w:t>
            </w:r>
          </w:p>
        </w:tc>
      </w:tr>
    </w:tbl>
    <w:p w14:paraId="4D10D148" w14:textId="5C62BDD7" w:rsidR="00561057" w:rsidRPr="009C09B2" w:rsidRDefault="00561057" w:rsidP="00561057">
      <w:pPr>
        <w:pStyle w:val="Heading2"/>
      </w:pPr>
      <w:bookmarkStart w:id="28" w:name="_Toc513389902"/>
      <w:r w:rsidRPr="009C09B2">
        <w:lastRenderedPageBreak/>
        <w:t>TimeSheet</w:t>
      </w:r>
      <w:bookmarkEnd w:id="28"/>
      <w:r w:rsidRPr="009C09B2">
        <w:tab/>
      </w:r>
      <w:r w:rsidRPr="009C09B2">
        <w:tab/>
      </w:r>
    </w:p>
    <w:p w14:paraId="193991E6" w14:textId="088BEE22" w:rsidR="00561057" w:rsidRPr="009C09B2" w:rsidRDefault="00561057" w:rsidP="00561057">
      <w:pPr>
        <w:pStyle w:val="ListParagraph"/>
        <w:numPr>
          <w:ilvl w:val="0"/>
          <w:numId w:val="8"/>
        </w:numPr>
      </w:pPr>
      <w:r w:rsidRPr="009C09B2">
        <w:t>Mục đích: Lưu trữ thông tin time sheet</w:t>
      </w:r>
    </w:p>
    <w:p w14:paraId="509ED6C2" w14:textId="77777777" w:rsidR="00561057" w:rsidRPr="009C09B2" w:rsidRDefault="00561057" w:rsidP="00561057">
      <w:pPr>
        <w:pStyle w:val="ListParagraph"/>
        <w:numPr>
          <w:ilvl w:val="0"/>
          <w:numId w:val="8"/>
        </w:numPr>
      </w:pPr>
      <w:r w:rsidRPr="009C09B2">
        <w:t>Chi tiết các trường:</w:t>
      </w:r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561057" w:rsidRPr="009C09B2" w14:paraId="4EE43292" w14:textId="77777777" w:rsidTr="001F2731">
        <w:trPr>
          <w:tblHeader/>
        </w:trPr>
        <w:tc>
          <w:tcPr>
            <w:tcW w:w="1432" w:type="pct"/>
            <w:shd w:val="clear" w:color="auto" w:fill="E6E6E6"/>
          </w:tcPr>
          <w:p w14:paraId="78A19EC6" w14:textId="77777777" w:rsidR="00561057" w:rsidRPr="009C09B2" w:rsidRDefault="00561057" w:rsidP="001F2731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6B550B03" w14:textId="77777777" w:rsidR="00561057" w:rsidRPr="009C09B2" w:rsidRDefault="00561057" w:rsidP="001F2731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3894604F" w14:textId="77777777" w:rsidR="00561057" w:rsidRPr="009C09B2" w:rsidRDefault="00561057" w:rsidP="001F2731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2F3F9808" w14:textId="77777777" w:rsidR="00561057" w:rsidRPr="009C09B2" w:rsidRDefault="00561057" w:rsidP="001F2731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35B842DF" w14:textId="77777777" w:rsidR="00561057" w:rsidRPr="009C09B2" w:rsidRDefault="00561057" w:rsidP="001F2731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78EA484A" w14:textId="77777777" w:rsidR="00561057" w:rsidRPr="009C09B2" w:rsidRDefault="00561057" w:rsidP="001F2731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561057" w:rsidRPr="009C09B2" w14:paraId="5BE7560D" w14:textId="77777777" w:rsidTr="001F2731">
        <w:tc>
          <w:tcPr>
            <w:tcW w:w="1432" w:type="pct"/>
          </w:tcPr>
          <w:p w14:paraId="2374F643" w14:textId="77777777" w:rsidR="00561057" w:rsidRPr="009C09B2" w:rsidRDefault="00561057" w:rsidP="001F2731">
            <w:r w:rsidRPr="009C09B2">
              <w:t>ID</w:t>
            </w:r>
          </w:p>
        </w:tc>
        <w:tc>
          <w:tcPr>
            <w:tcW w:w="743" w:type="pct"/>
          </w:tcPr>
          <w:p w14:paraId="59183F68" w14:textId="77777777" w:rsidR="00561057" w:rsidRPr="009C09B2" w:rsidRDefault="00561057" w:rsidP="001F2731">
            <w:r w:rsidRPr="009C09B2">
              <w:t>NUMBER</w:t>
            </w:r>
          </w:p>
        </w:tc>
        <w:tc>
          <w:tcPr>
            <w:tcW w:w="396" w:type="pct"/>
          </w:tcPr>
          <w:p w14:paraId="1245552C" w14:textId="77777777" w:rsidR="00561057" w:rsidRPr="009C09B2" w:rsidRDefault="00561057" w:rsidP="001F2731"/>
        </w:tc>
        <w:tc>
          <w:tcPr>
            <w:tcW w:w="379" w:type="pct"/>
          </w:tcPr>
          <w:p w14:paraId="08E12B0A" w14:textId="77777777" w:rsidR="00561057" w:rsidRPr="009C09B2" w:rsidRDefault="00561057" w:rsidP="001F2731"/>
        </w:tc>
        <w:tc>
          <w:tcPr>
            <w:tcW w:w="497" w:type="pct"/>
          </w:tcPr>
          <w:p w14:paraId="413CDEFF" w14:textId="77777777" w:rsidR="00561057" w:rsidRPr="009C09B2" w:rsidRDefault="00561057" w:rsidP="001F2731"/>
        </w:tc>
        <w:tc>
          <w:tcPr>
            <w:tcW w:w="1553" w:type="pct"/>
          </w:tcPr>
          <w:p w14:paraId="5743B799" w14:textId="77777777" w:rsidR="00561057" w:rsidRPr="009C09B2" w:rsidRDefault="00561057" w:rsidP="001F2731">
            <w:r w:rsidRPr="009C09B2">
              <w:t>ID tự tăng</w:t>
            </w:r>
          </w:p>
        </w:tc>
      </w:tr>
      <w:tr w:rsidR="007B6FEA" w:rsidRPr="009C09B2" w14:paraId="03B95803" w14:textId="77777777" w:rsidTr="001F2731">
        <w:tc>
          <w:tcPr>
            <w:tcW w:w="1432" w:type="pct"/>
          </w:tcPr>
          <w:p w14:paraId="54DD1906" w14:textId="6A636C26" w:rsidR="007B6FEA" w:rsidRPr="009C09B2" w:rsidRDefault="007B6FEA" w:rsidP="007B6FEA">
            <w:r w:rsidRPr="009C09B2">
              <w:t>Application_Header_Id</w:t>
            </w:r>
          </w:p>
        </w:tc>
        <w:tc>
          <w:tcPr>
            <w:tcW w:w="743" w:type="pct"/>
          </w:tcPr>
          <w:p w14:paraId="4115CF06" w14:textId="370D370F" w:rsidR="007B6FEA" w:rsidRPr="009C09B2" w:rsidRDefault="007B6FEA" w:rsidP="007B6FEA">
            <w:r w:rsidRPr="009C09B2">
              <w:t>NUMBER</w:t>
            </w:r>
          </w:p>
        </w:tc>
        <w:tc>
          <w:tcPr>
            <w:tcW w:w="396" w:type="pct"/>
          </w:tcPr>
          <w:p w14:paraId="7CB3FCD5" w14:textId="77777777" w:rsidR="007B6FEA" w:rsidRPr="009C09B2" w:rsidRDefault="007B6FEA" w:rsidP="007B6FEA"/>
        </w:tc>
        <w:tc>
          <w:tcPr>
            <w:tcW w:w="379" w:type="pct"/>
          </w:tcPr>
          <w:p w14:paraId="1FF7678D" w14:textId="77777777" w:rsidR="007B6FEA" w:rsidRPr="009C09B2" w:rsidRDefault="007B6FEA" w:rsidP="007B6FEA"/>
        </w:tc>
        <w:tc>
          <w:tcPr>
            <w:tcW w:w="497" w:type="pct"/>
          </w:tcPr>
          <w:p w14:paraId="714C3C8C" w14:textId="77777777" w:rsidR="007B6FEA" w:rsidRPr="009C09B2" w:rsidRDefault="007B6FEA" w:rsidP="007B6FEA"/>
        </w:tc>
        <w:tc>
          <w:tcPr>
            <w:tcW w:w="1553" w:type="pct"/>
          </w:tcPr>
          <w:p w14:paraId="14BBCD22" w14:textId="2FFD924D" w:rsidR="007B6FEA" w:rsidRPr="009C09B2" w:rsidRDefault="007B6FEA" w:rsidP="007B6FEA">
            <w:r w:rsidRPr="009C09B2">
              <w:t>Id đơn, link với Application_Header_Id bảng Application_Header</w:t>
            </w:r>
          </w:p>
        </w:tc>
      </w:tr>
      <w:tr w:rsidR="00561057" w:rsidRPr="009C09B2" w14:paraId="48AE027B" w14:textId="77777777" w:rsidTr="001F2731">
        <w:tc>
          <w:tcPr>
            <w:tcW w:w="1432" w:type="pct"/>
          </w:tcPr>
          <w:p w14:paraId="78722994" w14:textId="4A68FAA0" w:rsidR="00561057" w:rsidRPr="009C09B2" w:rsidRDefault="00561057" w:rsidP="00561057">
            <w:r w:rsidRPr="009C09B2">
              <w:t>Lawer_Id</w:t>
            </w:r>
          </w:p>
        </w:tc>
        <w:tc>
          <w:tcPr>
            <w:tcW w:w="743" w:type="pct"/>
          </w:tcPr>
          <w:p w14:paraId="4EB1FF56" w14:textId="5FD79DF0" w:rsidR="00561057" w:rsidRPr="009C09B2" w:rsidRDefault="00561057" w:rsidP="00561057">
            <w:r w:rsidRPr="009C09B2">
              <w:t>NUMBER</w:t>
            </w:r>
          </w:p>
        </w:tc>
        <w:tc>
          <w:tcPr>
            <w:tcW w:w="396" w:type="pct"/>
          </w:tcPr>
          <w:p w14:paraId="1D9D67BA" w14:textId="77777777" w:rsidR="00561057" w:rsidRPr="009C09B2" w:rsidRDefault="00561057" w:rsidP="00561057"/>
        </w:tc>
        <w:tc>
          <w:tcPr>
            <w:tcW w:w="379" w:type="pct"/>
          </w:tcPr>
          <w:p w14:paraId="3AA10A1C" w14:textId="77777777" w:rsidR="00561057" w:rsidRPr="009C09B2" w:rsidRDefault="00561057" w:rsidP="00561057"/>
        </w:tc>
        <w:tc>
          <w:tcPr>
            <w:tcW w:w="497" w:type="pct"/>
          </w:tcPr>
          <w:p w14:paraId="4F0DAF36" w14:textId="77777777" w:rsidR="00561057" w:rsidRPr="009C09B2" w:rsidRDefault="00561057" w:rsidP="00561057"/>
        </w:tc>
        <w:tc>
          <w:tcPr>
            <w:tcW w:w="1553" w:type="pct"/>
          </w:tcPr>
          <w:p w14:paraId="5B0778B1" w14:textId="501C6C85" w:rsidR="00561057" w:rsidRPr="009C09B2" w:rsidRDefault="00561057" w:rsidP="00561057">
            <w:r w:rsidRPr="009C09B2">
              <w:t>Id luật sư, Link với Lawer_Id bảng Lawer</w:t>
            </w:r>
          </w:p>
        </w:tc>
      </w:tr>
      <w:tr w:rsidR="00561057" w:rsidRPr="009C09B2" w14:paraId="0823BE74" w14:textId="77777777" w:rsidTr="001F2731">
        <w:tc>
          <w:tcPr>
            <w:tcW w:w="1432" w:type="pct"/>
          </w:tcPr>
          <w:p w14:paraId="619F0188" w14:textId="70408E03" w:rsidR="00561057" w:rsidRPr="009C09B2" w:rsidRDefault="00561057" w:rsidP="00561057">
            <w:r w:rsidRPr="009C09B2">
              <w:t>Date</w:t>
            </w:r>
          </w:p>
        </w:tc>
        <w:tc>
          <w:tcPr>
            <w:tcW w:w="743" w:type="pct"/>
          </w:tcPr>
          <w:p w14:paraId="2C0ABB63" w14:textId="4123AD02" w:rsidR="00561057" w:rsidRPr="009C09B2" w:rsidRDefault="00561057" w:rsidP="00561057">
            <w:r w:rsidRPr="009C09B2">
              <w:t>Date</w:t>
            </w:r>
          </w:p>
        </w:tc>
        <w:tc>
          <w:tcPr>
            <w:tcW w:w="396" w:type="pct"/>
          </w:tcPr>
          <w:p w14:paraId="32C39DE8" w14:textId="77777777" w:rsidR="00561057" w:rsidRPr="009C09B2" w:rsidRDefault="00561057" w:rsidP="00561057"/>
        </w:tc>
        <w:tc>
          <w:tcPr>
            <w:tcW w:w="379" w:type="pct"/>
          </w:tcPr>
          <w:p w14:paraId="158D9810" w14:textId="77777777" w:rsidR="00561057" w:rsidRPr="009C09B2" w:rsidRDefault="00561057" w:rsidP="00561057"/>
        </w:tc>
        <w:tc>
          <w:tcPr>
            <w:tcW w:w="497" w:type="pct"/>
          </w:tcPr>
          <w:p w14:paraId="740F5BED" w14:textId="77777777" w:rsidR="00561057" w:rsidRPr="009C09B2" w:rsidRDefault="00561057" w:rsidP="00561057"/>
        </w:tc>
        <w:tc>
          <w:tcPr>
            <w:tcW w:w="1553" w:type="pct"/>
          </w:tcPr>
          <w:p w14:paraId="0C468332" w14:textId="10F4FCC5" w:rsidR="00561057" w:rsidRPr="009C09B2" w:rsidRDefault="00561057" w:rsidP="00561057">
            <w:r w:rsidRPr="009C09B2">
              <w:t>Ngày</w:t>
            </w:r>
          </w:p>
        </w:tc>
      </w:tr>
      <w:tr w:rsidR="00561057" w:rsidRPr="009C09B2" w14:paraId="136E17DD" w14:textId="77777777" w:rsidTr="001F2731">
        <w:tc>
          <w:tcPr>
            <w:tcW w:w="1432" w:type="pct"/>
          </w:tcPr>
          <w:p w14:paraId="56A1FCE7" w14:textId="78A036E6" w:rsidR="00561057" w:rsidRPr="009C09B2" w:rsidRDefault="00561057" w:rsidP="001F2731">
            <w:r w:rsidRPr="009C09B2">
              <w:t>Hours</w:t>
            </w:r>
          </w:p>
        </w:tc>
        <w:tc>
          <w:tcPr>
            <w:tcW w:w="743" w:type="pct"/>
          </w:tcPr>
          <w:p w14:paraId="1F700A0E" w14:textId="77777777" w:rsidR="00561057" w:rsidRPr="009C09B2" w:rsidRDefault="00561057" w:rsidP="001F2731">
            <w:r w:rsidRPr="009C09B2">
              <w:t>NUMBER</w:t>
            </w:r>
          </w:p>
        </w:tc>
        <w:tc>
          <w:tcPr>
            <w:tcW w:w="396" w:type="pct"/>
          </w:tcPr>
          <w:p w14:paraId="283E7049" w14:textId="356705F3" w:rsidR="00561057" w:rsidRPr="009C09B2" w:rsidRDefault="00561057" w:rsidP="001F2731"/>
        </w:tc>
        <w:tc>
          <w:tcPr>
            <w:tcW w:w="379" w:type="pct"/>
          </w:tcPr>
          <w:p w14:paraId="7E667902" w14:textId="77777777" w:rsidR="00561057" w:rsidRPr="009C09B2" w:rsidRDefault="00561057" w:rsidP="001F2731"/>
        </w:tc>
        <w:tc>
          <w:tcPr>
            <w:tcW w:w="497" w:type="pct"/>
          </w:tcPr>
          <w:p w14:paraId="3C3D2F6C" w14:textId="77777777" w:rsidR="00561057" w:rsidRPr="009C09B2" w:rsidRDefault="00561057" w:rsidP="001F2731"/>
        </w:tc>
        <w:tc>
          <w:tcPr>
            <w:tcW w:w="1553" w:type="pct"/>
          </w:tcPr>
          <w:p w14:paraId="2F6A132B" w14:textId="1FE9920D" w:rsidR="00561057" w:rsidRPr="009C09B2" w:rsidRDefault="00561057" w:rsidP="001F2731">
            <w:r w:rsidRPr="009C09B2">
              <w:t>Số giờ làm việc</w:t>
            </w:r>
          </w:p>
        </w:tc>
      </w:tr>
      <w:tr w:rsidR="00561057" w:rsidRPr="009C09B2" w14:paraId="7E92FE18" w14:textId="77777777" w:rsidTr="001F2731">
        <w:tc>
          <w:tcPr>
            <w:tcW w:w="1432" w:type="pct"/>
          </w:tcPr>
          <w:p w14:paraId="01963874" w14:textId="31CF2DA3" w:rsidR="00561057" w:rsidRPr="009C09B2" w:rsidRDefault="00561057" w:rsidP="00561057">
            <w:r w:rsidRPr="009C09B2">
              <w:t>Notes</w:t>
            </w:r>
          </w:p>
        </w:tc>
        <w:tc>
          <w:tcPr>
            <w:tcW w:w="743" w:type="pct"/>
          </w:tcPr>
          <w:p w14:paraId="7B007255" w14:textId="00B26885" w:rsidR="00561057" w:rsidRPr="009C09B2" w:rsidRDefault="00BC0982" w:rsidP="00561057">
            <w:r w:rsidRPr="009C09B2">
              <w:t>VARCHAR2</w:t>
            </w:r>
          </w:p>
        </w:tc>
        <w:tc>
          <w:tcPr>
            <w:tcW w:w="396" w:type="pct"/>
          </w:tcPr>
          <w:p w14:paraId="5B2F2FEC" w14:textId="0228F2A2" w:rsidR="00561057" w:rsidRPr="009C09B2" w:rsidRDefault="00561057" w:rsidP="00561057">
            <w:r w:rsidRPr="009C09B2">
              <w:t>MAX</w:t>
            </w:r>
          </w:p>
        </w:tc>
        <w:tc>
          <w:tcPr>
            <w:tcW w:w="379" w:type="pct"/>
          </w:tcPr>
          <w:p w14:paraId="3C4E5EA8" w14:textId="77777777" w:rsidR="00561057" w:rsidRPr="009C09B2" w:rsidRDefault="00561057" w:rsidP="00561057"/>
        </w:tc>
        <w:tc>
          <w:tcPr>
            <w:tcW w:w="497" w:type="pct"/>
          </w:tcPr>
          <w:p w14:paraId="2592186B" w14:textId="77777777" w:rsidR="00561057" w:rsidRPr="009C09B2" w:rsidRDefault="00561057" w:rsidP="00561057"/>
        </w:tc>
        <w:tc>
          <w:tcPr>
            <w:tcW w:w="1553" w:type="pct"/>
          </w:tcPr>
          <w:p w14:paraId="3081CC9A" w14:textId="0FAB5600" w:rsidR="00561057" w:rsidRPr="009C09B2" w:rsidRDefault="00561057" w:rsidP="00561057">
            <w:r w:rsidRPr="009C09B2">
              <w:t>Ghi chú</w:t>
            </w:r>
          </w:p>
        </w:tc>
      </w:tr>
      <w:tr w:rsidR="00561057" w:rsidRPr="009C09B2" w14:paraId="04C427B5" w14:textId="77777777" w:rsidTr="001F2731">
        <w:tc>
          <w:tcPr>
            <w:tcW w:w="1432" w:type="pct"/>
          </w:tcPr>
          <w:p w14:paraId="682AC9DD" w14:textId="1C8A369E" w:rsidR="00561057" w:rsidRPr="009C09B2" w:rsidRDefault="00561057" w:rsidP="001F2731">
            <w:r w:rsidRPr="009C09B2">
              <w:t>Status</w:t>
            </w:r>
          </w:p>
        </w:tc>
        <w:tc>
          <w:tcPr>
            <w:tcW w:w="743" w:type="pct"/>
          </w:tcPr>
          <w:p w14:paraId="4C8F19E5" w14:textId="6B90AE7B" w:rsidR="00561057" w:rsidRPr="009C09B2" w:rsidRDefault="00561057" w:rsidP="001F2731">
            <w:r w:rsidRPr="009C09B2">
              <w:t>NUMBER</w:t>
            </w:r>
          </w:p>
        </w:tc>
        <w:tc>
          <w:tcPr>
            <w:tcW w:w="396" w:type="pct"/>
          </w:tcPr>
          <w:p w14:paraId="28E154A3" w14:textId="77777777" w:rsidR="00561057" w:rsidRPr="009C09B2" w:rsidRDefault="00561057" w:rsidP="001F2731"/>
        </w:tc>
        <w:tc>
          <w:tcPr>
            <w:tcW w:w="379" w:type="pct"/>
          </w:tcPr>
          <w:p w14:paraId="6778C103" w14:textId="77777777" w:rsidR="00561057" w:rsidRPr="009C09B2" w:rsidRDefault="00561057" w:rsidP="001F2731"/>
        </w:tc>
        <w:tc>
          <w:tcPr>
            <w:tcW w:w="497" w:type="pct"/>
          </w:tcPr>
          <w:p w14:paraId="1E917B17" w14:textId="77777777" w:rsidR="00561057" w:rsidRPr="009C09B2" w:rsidRDefault="00561057" w:rsidP="001F2731"/>
        </w:tc>
        <w:tc>
          <w:tcPr>
            <w:tcW w:w="1553" w:type="pct"/>
          </w:tcPr>
          <w:p w14:paraId="04CDDC76" w14:textId="77777777" w:rsidR="00561057" w:rsidRPr="009C09B2" w:rsidRDefault="00561057" w:rsidP="001F2731">
            <w:r w:rsidRPr="009C09B2">
              <w:t>Trạng thái</w:t>
            </w:r>
          </w:p>
          <w:p w14:paraId="1298823A" w14:textId="77777777" w:rsidR="00561057" w:rsidRPr="009C09B2" w:rsidRDefault="00561057" w:rsidP="001F2731">
            <w:r w:rsidRPr="009C09B2">
              <w:t>0: mới tạo</w:t>
            </w:r>
          </w:p>
          <w:p w14:paraId="41A60215" w14:textId="77777777" w:rsidR="00561057" w:rsidRPr="009C09B2" w:rsidRDefault="00561057" w:rsidP="001F2731">
            <w:r w:rsidRPr="009C09B2">
              <w:t>1: Đã duyệt</w:t>
            </w:r>
          </w:p>
          <w:p w14:paraId="4E2BE384" w14:textId="056BED92" w:rsidR="00561057" w:rsidRPr="009C09B2" w:rsidRDefault="00561057" w:rsidP="001F2731">
            <w:r w:rsidRPr="009C09B2">
              <w:t>2: Từ chối</w:t>
            </w:r>
          </w:p>
        </w:tc>
      </w:tr>
      <w:tr w:rsidR="00561057" w:rsidRPr="009C09B2" w14:paraId="035C46C3" w14:textId="77777777" w:rsidTr="001F2731">
        <w:tc>
          <w:tcPr>
            <w:tcW w:w="1432" w:type="pct"/>
          </w:tcPr>
          <w:p w14:paraId="7433FBAE" w14:textId="43D953E6" w:rsidR="00561057" w:rsidRPr="009C09B2" w:rsidRDefault="00561057" w:rsidP="001F2731">
            <w:r w:rsidRPr="009C09B2">
              <w:t>Reject_Reason</w:t>
            </w:r>
          </w:p>
        </w:tc>
        <w:tc>
          <w:tcPr>
            <w:tcW w:w="743" w:type="pct"/>
          </w:tcPr>
          <w:p w14:paraId="094B3382" w14:textId="29657B4F" w:rsidR="00561057" w:rsidRPr="009C09B2" w:rsidRDefault="00BC0982" w:rsidP="001F2731">
            <w:r w:rsidRPr="009C09B2">
              <w:t>VARCHAR2</w:t>
            </w:r>
          </w:p>
        </w:tc>
        <w:tc>
          <w:tcPr>
            <w:tcW w:w="396" w:type="pct"/>
          </w:tcPr>
          <w:p w14:paraId="2503A7EB" w14:textId="77777777" w:rsidR="00561057" w:rsidRPr="009C09B2" w:rsidRDefault="00561057" w:rsidP="001F2731">
            <w:r w:rsidRPr="009C09B2">
              <w:t>MAX</w:t>
            </w:r>
          </w:p>
        </w:tc>
        <w:tc>
          <w:tcPr>
            <w:tcW w:w="379" w:type="pct"/>
          </w:tcPr>
          <w:p w14:paraId="184DA3DC" w14:textId="77777777" w:rsidR="00561057" w:rsidRPr="009C09B2" w:rsidRDefault="00561057" w:rsidP="001F2731"/>
        </w:tc>
        <w:tc>
          <w:tcPr>
            <w:tcW w:w="497" w:type="pct"/>
          </w:tcPr>
          <w:p w14:paraId="7593FF51" w14:textId="77777777" w:rsidR="00561057" w:rsidRPr="009C09B2" w:rsidRDefault="00561057" w:rsidP="001F2731"/>
        </w:tc>
        <w:tc>
          <w:tcPr>
            <w:tcW w:w="1553" w:type="pct"/>
          </w:tcPr>
          <w:p w14:paraId="49B6C2CE" w14:textId="0ADDDF76" w:rsidR="00561057" w:rsidRPr="009C09B2" w:rsidRDefault="00561057" w:rsidP="001F2731">
            <w:r w:rsidRPr="009C09B2">
              <w:t>Lý do từ chối nếu có</w:t>
            </w:r>
          </w:p>
        </w:tc>
      </w:tr>
      <w:tr w:rsidR="00561057" w:rsidRPr="009C09B2" w14:paraId="0481C791" w14:textId="77777777" w:rsidTr="001F2731">
        <w:tc>
          <w:tcPr>
            <w:tcW w:w="1432" w:type="pct"/>
          </w:tcPr>
          <w:p w14:paraId="065B49AF" w14:textId="255FABBC" w:rsidR="00561057" w:rsidRPr="009C09B2" w:rsidRDefault="00561057" w:rsidP="00561057">
            <w:r w:rsidRPr="009C09B2">
              <w:t>Created_By</w:t>
            </w:r>
          </w:p>
        </w:tc>
        <w:tc>
          <w:tcPr>
            <w:tcW w:w="743" w:type="pct"/>
          </w:tcPr>
          <w:p w14:paraId="772668FB" w14:textId="4B23EBEE" w:rsidR="00561057" w:rsidRPr="009C09B2" w:rsidRDefault="00BC0982" w:rsidP="00561057">
            <w:r w:rsidRPr="009C09B2">
              <w:t>VARCHAR2</w:t>
            </w:r>
          </w:p>
        </w:tc>
        <w:tc>
          <w:tcPr>
            <w:tcW w:w="396" w:type="pct"/>
          </w:tcPr>
          <w:p w14:paraId="17965E0C" w14:textId="75229BD0" w:rsidR="00561057" w:rsidRPr="009C09B2" w:rsidRDefault="00561057" w:rsidP="00561057">
            <w:r w:rsidRPr="009C09B2">
              <w:t>50</w:t>
            </w:r>
          </w:p>
        </w:tc>
        <w:tc>
          <w:tcPr>
            <w:tcW w:w="379" w:type="pct"/>
          </w:tcPr>
          <w:p w14:paraId="7EA2A562" w14:textId="77777777" w:rsidR="00561057" w:rsidRPr="009C09B2" w:rsidRDefault="00561057" w:rsidP="00561057"/>
        </w:tc>
        <w:tc>
          <w:tcPr>
            <w:tcW w:w="497" w:type="pct"/>
          </w:tcPr>
          <w:p w14:paraId="40AF9531" w14:textId="77777777" w:rsidR="00561057" w:rsidRPr="009C09B2" w:rsidRDefault="00561057" w:rsidP="00561057"/>
        </w:tc>
        <w:tc>
          <w:tcPr>
            <w:tcW w:w="1553" w:type="pct"/>
          </w:tcPr>
          <w:p w14:paraId="2AFB448E" w14:textId="73107CEF" w:rsidR="00561057" w:rsidRPr="009C09B2" w:rsidRDefault="00561057" w:rsidP="00561057">
            <w:r w:rsidRPr="009C09B2">
              <w:t>Người tạo</w:t>
            </w:r>
          </w:p>
        </w:tc>
      </w:tr>
      <w:tr w:rsidR="00561057" w:rsidRPr="009C09B2" w14:paraId="56420CF9" w14:textId="77777777" w:rsidTr="001F2731">
        <w:tc>
          <w:tcPr>
            <w:tcW w:w="1432" w:type="pct"/>
          </w:tcPr>
          <w:p w14:paraId="3B8570CD" w14:textId="6DBDD58E" w:rsidR="00561057" w:rsidRPr="009C09B2" w:rsidRDefault="00561057" w:rsidP="00561057">
            <w:r w:rsidRPr="009C09B2">
              <w:t>Created_Date</w:t>
            </w:r>
          </w:p>
        </w:tc>
        <w:tc>
          <w:tcPr>
            <w:tcW w:w="743" w:type="pct"/>
          </w:tcPr>
          <w:p w14:paraId="09454F34" w14:textId="2DF6D3C8" w:rsidR="00561057" w:rsidRPr="009C09B2" w:rsidRDefault="00561057" w:rsidP="00561057">
            <w:r w:rsidRPr="009C09B2">
              <w:t>Date</w:t>
            </w:r>
          </w:p>
        </w:tc>
        <w:tc>
          <w:tcPr>
            <w:tcW w:w="396" w:type="pct"/>
          </w:tcPr>
          <w:p w14:paraId="42FC327E" w14:textId="77777777" w:rsidR="00561057" w:rsidRPr="009C09B2" w:rsidRDefault="00561057" w:rsidP="00561057"/>
        </w:tc>
        <w:tc>
          <w:tcPr>
            <w:tcW w:w="379" w:type="pct"/>
          </w:tcPr>
          <w:p w14:paraId="6029D2E1" w14:textId="77777777" w:rsidR="00561057" w:rsidRPr="009C09B2" w:rsidRDefault="00561057" w:rsidP="00561057"/>
        </w:tc>
        <w:tc>
          <w:tcPr>
            <w:tcW w:w="497" w:type="pct"/>
          </w:tcPr>
          <w:p w14:paraId="3F8BEA0A" w14:textId="77777777" w:rsidR="00561057" w:rsidRPr="009C09B2" w:rsidRDefault="00561057" w:rsidP="00561057"/>
        </w:tc>
        <w:tc>
          <w:tcPr>
            <w:tcW w:w="1553" w:type="pct"/>
          </w:tcPr>
          <w:p w14:paraId="759E557A" w14:textId="62EAB7E6" w:rsidR="00561057" w:rsidRPr="009C09B2" w:rsidRDefault="00561057" w:rsidP="00561057">
            <w:r w:rsidRPr="009C09B2">
              <w:t>Ngày tạo</w:t>
            </w:r>
          </w:p>
        </w:tc>
      </w:tr>
      <w:tr w:rsidR="00561057" w:rsidRPr="009C09B2" w14:paraId="6F105790" w14:textId="77777777" w:rsidTr="001F2731">
        <w:tc>
          <w:tcPr>
            <w:tcW w:w="1432" w:type="pct"/>
          </w:tcPr>
          <w:p w14:paraId="21D864CC" w14:textId="600218D2" w:rsidR="00561057" w:rsidRPr="009C09B2" w:rsidRDefault="00561057" w:rsidP="00561057">
            <w:r w:rsidRPr="009C09B2">
              <w:t>Modify_By</w:t>
            </w:r>
          </w:p>
        </w:tc>
        <w:tc>
          <w:tcPr>
            <w:tcW w:w="743" w:type="pct"/>
          </w:tcPr>
          <w:p w14:paraId="059FB443" w14:textId="08DD48D2" w:rsidR="00561057" w:rsidRPr="009C09B2" w:rsidRDefault="00BC0982" w:rsidP="00561057">
            <w:r w:rsidRPr="009C09B2">
              <w:t>VARCHAR2</w:t>
            </w:r>
          </w:p>
        </w:tc>
        <w:tc>
          <w:tcPr>
            <w:tcW w:w="396" w:type="pct"/>
          </w:tcPr>
          <w:p w14:paraId="5AD3331F" w14:textId="2BFCE410" w:rsidR="00561057" w:rsidRPr="009C09B2" w:rsidRDefault="00561057" w:rsidP="00561057">
            <w:r w:rsidRPr="009C09B2">
              <w:t>50</w:t>
            </w:r>
          </w:p>
        </w:tc>
        <w:tc>
          <w:tcPr>
            <w:tcW w:w="379" w:type="pct"/>
          </w:tcPr>
          <w:p w14:paraId="735D22B8" w14:textId="77777777" w:rsidR="00561057" w:rsidRPr="009C09B2" w:rsidRDefault="00561057" w:rsidP="00561057"/>
        </w:tc>
        <w:tc>
          <w:tcPr>
            <w:tcW w:w="497" w:type="pct"/>
          </w:tcPr>
          <w:p w14:paraId="5709F3B7" w14:textId="77777777" w:rsidR="00561057" w:rsidRPr="009C09B2" w:rsidRDefault="00561057" w:rsidP="00561057"/>
        </w:tc>
        <w:tc>
          <w:tcPr>
            <w:tcW w:w="1553" w:type="pct"/>
          </w:tcPr>
          <w:p w14:paraId="33D78B86" w14:textId="21B33E9B" w:rsidR="00561057" w:rsidRPr="009C09B2" w:rsidRDefault="00561057" w:rsidP="00561057">
            <w:r w:rsidRPr="009C09B2">
              <w:t>Người sửa</w:t>
            </w:r>
          </w:p>
        </w:tc>
      </w:tr>
      <w:tr w:rsidR="00561057" w:rsidRPr="009C09B2" w14:paraId="698112B1" w14:textId="77777777" w:rsidTr="001F2731">
        <w:tc>
          <w:tcPr>
            <w:tcW w:w="1432" w:type="pct"/>
          </w:tcPr>
          <w:p w14:paraId="367D0A9A" w14:textId="04CBA7C9" w:rsidR="00561057" w:rsidRPr="009C09B2" w:rsidRDefault="00561057" w:rsidP="00561057">
            <w:r w:rsidRPr="009C09B2">
              <w:t>Modify_Date</w:t>
            </w:r>
          </w:p>
        </w:tc>
        <w:tc>
          <w:tcPr>
            <w:tcW w:w="743" w:type="pct"/>
          </w:tcPr>
          <w:p w14:paraId="760C8EA8" w14:textId="1FC600FF" w:rsidR="00561057" w:rsidRPr="009C09B2" w:rsidRDefault="00561057" w:rsidP="00561057">
            <w:r w:rsidRPr="009C09B2">
              <w:t>Date</w:t>
            </w:r>
          </w:p>
        </w:tc>
        <w:tc>
          <w:tcPr>
            <w:tcW w:w="396" w:type="pct"/>
          </w:tcPr>
          <w:p w14:paraId="5AC9C5A1" w14:textId="77777777" w:rsidR="00561057" w:rsidRPr="009C09B2" w:rsidRDefault="00561057" w:rsidP="00561057"/>
        </w:tc>
        <w:tc>
          <w:tcPr>
            <w:tcW w:w="379" w:type="pct"/>
          </w:tcPr>
          <w:p w14:paraId="09AFA269" w14:textId="77777777" w:rsidR="00561057" w:rsidRPr="009C09B2" w:rsidRDefault="00561057" w:rsidP="00561057"/>
        </w:tc>
        <w:tc>
          <w:tcPr>
            <w:tcW w:w="497" w:type="pct"/>
          </w:tcPr>
          <w:p w14:paraId="31F63F5B" w14:textId="77777777" w:rsidR="00561057" w:rsidRPr="009C09B2" w:rsidRDefault="00561057" w:rsidP="00561057"/>
        </w:tc>
        <w:tc>
          <w:tcPr>
            <w:tcW w:w="1553" w:type="pct"/>
          </w:tcPr>
          <w:p w14:paraId="4EE95C27" w14:textId="677E6E1A" w:rsidR="00561057" w:rsidRPr="009C09B2" w:rsidRDefault="00561057" w:rsidP="00561057">
            <w:r w:rsidRPr="009C09B2">
              <w:t>Ngày sửa</w:t>
            </w:r>
          </w:p>
        </w:tc>
      </w:tr>
    </w:tbl>
    <w:p w14:paraId="05469287" w14:textId="4DD6CA08" w:rsidR="00AE0F0C" w:rsidRPr="009C09B2" w:rsidRDefault="004769AD" w:rsidP="00AE0F0C">
      <w:pPr>
        <w:pStyle w:val="Heading2"/>
      </w:pPr>
      <w:bookmarkStart w:id="29" w:name="_Toc513389903"/>
      <w:r w:rsidRPr="009C09B2">
        <w:t>Request</w:t>
      </w:r>
      <w:r w:rsidR="00AE0F0C" w:rsidRPr="009C09B2">
        <w:t>_Search</w:t>
      </w:r>
      <w:r w:rsidRPr="009C09B2">
        <w:t>_Header</w:t>
      </w:r>
      <w:bookmarkEnd w:id="29"/>
      <w:r w:rsidR="00AE0F0C" w:rsidRPr="009C09B2">
        <w:tab/>
      </w:r>
    </w:p>
    <w:p w14:paraId="7F6FFE83" w14:textId="004FDFFA" w:rsidR="00AE0F0C" w:rsidRPr="009C09B2" w:rsidRDefault="00AE0F0C" w:rsidP="00AE0F0C">
      <w:pPr>
        <w:pStyle w:val="ListParagraph"/>
        <w:numPr>
          <w:ilvl w:val="0"/>
          <w:numId w:val="8"/>
        </w:numPr>
      </w:pPr>
      <w:r w:rsidRPr="009C09B2">
        <w:t xml:space="preserve">Mục đích: Lưu trữ thông tin </w:t>
      </w:r>
      <w:r w:rsidR="0004585E" w:rsidRPr="009C09B2">
        <w:t>yêu cầu search của người dùng</w:t>
      </w:r>
    </w:p>
    <w:p w14:paraId="0683E4A4" w14:textId="77777777" w:rsidR="00AE0F0C" w:rsidRPr="009C09B2" w:rsidRDefault="00AE0F0C" w:rsidP="00AE0F0C">
      <w:pPr>
        <w:pStyle w:val="ListParagraph"/>
        <w:numPr>
          <w:ilvl w:val="0"/>
          <w:numId w:val="8"/>
        </w:numPr>
      </w:pPr>
      <w:r w:rsidRPr="009C09B2">
        <w:t>Chi tiết các trường:</w:t>
      </w:r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AE0F0C" w:rsidRPr="009C09B2" w14:paraId="1F4F4D8D" w14:textId="77777777" w:rsidTr="00AA70FF">
        <w:trPr>
          <w:tblHeader/>
        </w:trPr>
        <w:tc>
          <w:tcPr>
            <w:tcW w:w="1432" w:type="pct"/>
            <w:shd w:val="clear" w:color="auto" w:fill="E6E6E6"/>
          </w:tcPr>
          <w:p w14:paraId="0CE711EB" w14:textId="77777777" w:rsidR="00AE0F0C" w:rsidRPr="009C09B2" w:rsidRDefault="00AE0F0C" w:rsidP="00AA70FF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17A7098A" w14:textId="77777777" w:rsidR="00AE0F0C" w:rsidRPr="009C09B2" w:rsidRDefault="00AE0F0C" w:rsidP="00AA70FF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7E25AA34" w14:textId="77777777" w:rsidR="00AE0F0C" w:rsidRPr="009C09B2" w:rsidRDefault="00AE0F0C" w:rsidP="00AA70FF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05FF7A24" w14:textId="77777777" w:rsidR="00AE0F0C" w:rsidRPr="009C09B2" w:rsidRDefault="00AE0F0C" w:rsidP="00AA70FF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34FD6443" w14:textId="77777777" w:rsidR="00AE0F0C" w:rsidRPr="009C09B2" w:rsidRDefault="00AE0F0C" w:rsidP="00AA70FF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77FC261E" w14:textId="77777777" w:rsidR="00AE0F0C" w:rsidRPr="009C09B2" w:rsidRDefault="00AE0F0C" w:rsidP="00AA70FF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AE0F0C" w:rsidRPr="009C09B2" w14:paraId="58AF543B" w14:textId="77777777" w:rsidTr="00AA70FF">
        <w:tc>
          <w:tcPr>
            <w:tcW w:w="1432" w:type="pct"/>
          </w:tcPr>
          <w:p w14:paraId="405EEF6B" w14:textId="3299C4EC" w:rsidR="00AE0F0C" w:rsidRPr="009C09B2" w:rsidRDefault="004769AD" w:rsidP="00AA70FF">
            <w:r w:rsidRPr="009C09B2">
              <w:t>Request_Search_Id</w:t>
            </w:r>
          </w:p>
        </w:tc>
        <w:tc>
          <w:tcPr>
            <w:tcW w:w="743" w:type="pct"/>
          </w:tcPr>
          <w:p w14:paraId="1513A381" w14:textId="77777777" w:rsidR="00AE0F0C" w:rsidRPr="009C09B2" w:rsidRDefault="00AE0F0C" w:rsidP="00AA70FF">
            <w:r w:rsidRPr="009C09B2">
              <w:t>NUMBER</w:t>
            </w:r>
          </w:p>
        </w:tc>
        <w:tc>
          <w:tcPr>
            <w:tcW w:w="396" w:type="pct"/>
          </w:tcPr>
          <w:p w14:paraId="2D745837" w14:textId="77777777" w:rsidR="00AE0F0C" w:rsidRPr="009C09B2" w:rsidRDefault="00AE0F0C" w:rsidP="00AA70FF"/>
        </w:tc>
        <w:tc>
          <w:tcPr>
            <w:tcW w:w="379" w:type="pct"/>
          </w:tcPr>
          <w:p w14:paraId="63691357" w14:textId="77777777" w:rsidR="00AE0F0C" w:rsidRPr="009C09B2" w:rsidRDefault="00AE0F0C" w:rsidP="00AA70FF"/>
        </w:tc>
        <w:tc>
          <w:tcPr>
            <w:tcW w:w="497" w:type="pct"/>
          </w:tcPr>
          <w:p w14:paraId="5117D6E2" w14:textId="77777777" w:rsidR="00AE0F0C" w:rsidRPr="009C09B2" w:rsidRDefault="00AE0F0C" w:rsidP="00AA70FF"/>
        </w:tc>
        <w:tc>
          <w:tcPr>
            <w:tcW w:w="1553" w:type="pct"/>
          </w:tcPr>
          <w:p w14:paraId="1A9B739F" w14:textId="77777777" w:rsidR="00AE0F0C" w:rsidRPr="009C09B2" w:rsidRDefault="00AE0F0C" w:rsidP="00AA70FF">
            <w:r w:rsidRPr="009C09B2">
              <w:t>ID tự tăng</w:t>
            </w:r>
          </w:p>
        </w:tc>
      </w:tr>
      <w:tr w:rsidR="00AE0F0C" w:rsidRPr="009C09B2" w14:paraId="11DC7556" w14:textId="77777777" w:rsidTr="00AA70FF">
        <w:tc>
          <w:tcPr>
            <w:tcW w:w="1432" w:type="pct"/>
          </w:tcPr>
          <w:p w14:paraId="593F417C" w14:textId="78CD837C" w:rsidR="00AE0F0C" w:rsidRPr="009C09B2" w:rsidRDefault="004769AD" w:rsidP="00AA70FF">
            <w:r w:rsidRPr="009C09B2">
              <w:t>Request_By</w:t>
            </w:r>
          </w:p>
        </w:tc>
        <w:tc>
          <w:tcPr>
            <w:tcW w:w="743" w:type="pct"/>
          </w:tcPr>
          <w:p w14:paraId="6AC01B05" w14:textId="77777777" w:rsidR="00AE0F0C" w:rsidRPr="009C09B2" w:rsidRDefault="00AE0F0C" w:rsidP="00AA70FF">
            <w:r w:rsidRPr="009C09B2">
              <w:t>NUMBER</w:t>
            </w:r>
          </w:p>
        </w:tc>
        <w:tc>
          <w:tcPr>
            <w:tcW w:w="396" w:type="pct"/>
          </w:tcPr>
          <w:p w14:paraId="66D97B03" w14:textId="77777777" w:rsidR="00AE0F0C" w:rsidRPr="009C09B2" w:rsidRDefault="00AE0F0C" w:rsidP="00AA70FF"/>
        </w:tc>
        <w:tc>
          <w:tcPr>
            <w:tcW w:w="379" w:type="pct"/>
          </w:tcPr>
          <w:p w14:paraId="40510705" w14:textId="77777777" w:rsidR="00AE0F0C" w:rsidRPr="009C09B2" w:rsidRDefault="00AE0F0C" w:rsidP="00AA70FF"/>
        </w:tc>
        <w:tc>
          <w:tcPr>
            <w:tcW w:w="497" w:type="pct"/>
          </w:tcPr>
          <w:p w14:paraId="7F8717FD" w14:textId="77777777" w:rsidR="00AE0F0C" w:rsidRPr="009C09B2" w:rsidRDefault="00AE0F0C" w:rsidP="00AA70FF"/>
        </w:tc>
        <w:tc>
          <w:tcPr>
            <w:tcW w:w="1553" w:type="pct"/>
          </w:tcPr>
          <w:p w14:paraId="78703287" w14:textId="77777777" w:rsidR="00AE0F0C" w:rsidRPr="009C09B2" w:rsidRDefault="004769AD" w:rsidP="00AA70FF">
            <w:r w:rsidRPr="009C09B2">
              <w:t>Yêu cầu từ ai.</w:t>
            </w:r>
          </w:p>
          <w:p w14:paraId="7CB0488E" w14:textId="77EF3509" w:rsidR="004769AD" w:rsidRPr="009C09B2" w:rsidRDefault="004769AD" w:rsidP="00AA70FF">
            <w:r w:rsidRPr="009C09B2">
              <w:t>Link với User_Id bảng User</w:t>
            </w:r>
          </w:p>
        </w:tc>
      </w:tr>
      <w:tr w:rsidR="00AE0F0C" w:rsidRPr="009C09B2" w14:paraId="44216B71" w14:textId="77777777" w:rsidTr="00AA70FF">
        <w:tc>
          <w:tcPr>
            <w:tcW w:w="1432" w:type="pct"/>
          </w:tcPr>
          <w:p w14:paraId="518E208F" w14:textId="6FA8705F" w:rsidR="00AE0F0C" w:rsidRPr="009C09B2" w:rsidRDefault="004769AD" w:rsidP="00AA70FF">
            <w:r w:rsidRPr="009C09B2">
              <w:t>Request_Date</w:t>
            </w:r>
          </w:p>
        </w:tc>
        <w:tc>
          <w:tcPr>
            <w:tcW w:w="743" w:type="pct"/>
          </w:tcPr>
          <w:p w14:paraId="5483F041" w14:textId="2A2F484C" w:rsidR="00AE0F0C" w:rsidRPr="009C09B2" w:rsidRDefault="004769AD" w:rsidP="00AA70FF">
            <w:r w:rsidRPr="009C09B2">
              <w:t>Date</w:t>
            </w:r>
          </w:p>
        </w:tc>
        <w:tc>
          <w:tcPr>
            <w:tcW w:w="396" w:type="pct"/>
          </w:tcPr>
          <w:p w14:paraId="64A4D370" w14:textId="77777777" w:rsidR="00AE0F0C" w:rsidRPr="009C09B2" w:rsidRDefault="00AE0F0C" w:rsidP="00AA70FF"/>
        </w:tc>
        <w:tc>
          <w:tcPr>
            <w:tcW w:w="379" w:type="pct"/>
          </w:tcPr>
          <w:p w14:paraId="22506A1F" w14:textId="77777777" w:rsidR="00AE0F0C" w:rsidRPr="009C09B2" w:rsidRDefault="00AE0F0C" w:rsidP="00AA70FF"/>
        </w:tc>
        <w:tc>
          <w:tcPr>
            <w:tcW w:w="497" w:type="pct"/>
          </w:tcPr>
          <w:p w14:paraId="0203F976" w14:textId="77777777" w:rsidR="00AE0F0C" w:rsidRPr="009C09B2" w:rsidRDefault="00AE0F0C" w:rsidP="00AA70FF"/>
        </w:tc>
        <w:tc>
          <w:tcPr>
            <w:tcW w:w="1553" w:type="pct"/>
          </w:tcPr>
          <w:p w14:paraId="6D85E14E" w14:textId="79DD5152" w:rsidR="00AE0F0C" w:rsidRPr="009C09B2" w:rsidRDefault="004769AD" w:rsidP="00AA70FF">
            <w:r w:rsidRPr="009C09B2">
              <w:t>Ngày yêu cầu tìm kiếm</w:t>
            </w:r>
          </w:p>
        </w:tc>
      </w:tr>
      <w:tr w:rsidR="00305E31" w:rsidRPr="009C09B2" w14:paraId="47115946" w14:textId="77777777" w:rsidTr="00AA70FF">
        <w:tc>
          <w:tcPr>
            <w:tcW w:w="1432" w:type="pct"/>
          </w:tcPr>
          <w:p w14:paraId="0EC90CF3" w14:textId="17F9BBB5" w:rsidR="00305E31" w:rsidRPr="009C09B2" w:rsidRDefault="00305E31" w:rsidP="00AA70FF">
            <w:r w:rsidRPr="009C09B2">
              <w:t>Response_Date</w:t>
            </w:r>
          </w:p>
        </w:tc>
        <w:tc>
          <w:tcPr>
            <w:tcW w:w="743" w:type="pct"/>
          </w:tcPr>
          <w:p w14:paraId="5202921B" w14:textId="178DBBEB" w:rsidR="00305E31" w:rsidRPr="009C09B2" w:rsidRDefault="00305E31" w:rsidP="00AA70FF">
            <w:r w:rsidRPr="009C09B2">
              <w:t>Date</w:t>
            </w:r>
          </w:p>
        </w:tc>
        <w:tc>
          <w:tcPr>
            <w:tcW w:w="396" w:type="pct"/>
          </w:tcPr>
          <w:p w14:paraId="47ABE8C1" w14:textId="77777777" w:rsidR="00305E31" w:rsidRPr="009C09B2" w:rsidRDefault="00305E31" w:rsidP="00AA70FF"/>
        </w:tc>
        <w:tc>
          <w:tcPr>
            <w:tcW w:w="379" w:type="pct"/>
          </w:tcPr>
          <w:p w14:paraId="290D10E0" w14:textId="77777777" w:rsidR="00305E31" w:rsidRPr="009C09B2" w:rsidRDefault="00305E31" w:rsidP="00AA70FF"/>
        </w:tc>
        <w:tc>
          <w:tcPr>
            <w:tcW w:w="497" w:type="pct"/>
          </w:tcPr>
          <w:p w14:paraId="754D3644" w14:textId="77777777" w:rsidR="00305E31" w:rsidRPr="009C09B2" w:rsidRDefault="00305E31" w:rsidP="00AA70FF"/>
        </w:tc>
        <w:tc>
          <w:tcPr>
            <w:tcW w:w="1553" w:type="pct"/>
          </w:tcPr>
          <w:p w14:paraId="2E27C730" w14:textId="7028ECA2" w:rsidR="00305E31" w:rsidRPr="009C09B2" w:rsidRDefault="00305E31" w:rsidP="00AA70FF">
            <w:r w:rsidRPr="009C09B2">
              <w:t>Ngày trả lời kết quả</w:t>
            </w:r>
          </w:p>
        </w:tc>
      </w:tr>
      <w:tr w:rsidR="004769AD" w:rsidRPr="009C09B2" w14:paraId="61341914" w14:textId="77777777" w:rsidTr="00AA70FF">
        <w:tc>
          <w:tcPr>
            <w:tcW w:w="1432" w:type="pct"/>
          </w:tcPr>
          <w:p w14:paraId="5123B36E" w14:textId="2B180DF0" w:rsidR="004769AD" w:rsidRPr="009C09B2" w:rsidRDefault="004769AD" w:rsidP="004769AD">
            <w:r w:rsidRPr="009C09B2">
              <w:t>Status</w:t>
            </w:r>
          </w:p>
        </w:tc>
        <w:tc>
          <w:tcPr>
            <w:tcW w:w="743" w:type="pct"/>
          </w:tcPr>
          <w:p w14:paraId="61A75395" w14:textId="268550F0" w:rsidR="004769AD" w:rsidRPr="009C09B2" w:rsidRDefault="004769AD" w:rsidP="004769AD">
            <w:r w:rsidRPr="009C09B2">
              <w:t>NUMBER</w:t>
            </w:r>
          </w:p>
        </w:tc>
        <w:tc>
          <w:tcPr>
            <w:tcW w:w="396" w:type="pct"/>
          </w:tcPr>
          <w:p w14:paraId="6B3E660D" w14:textId="1166EAF0" w:rsidR="004769AD" w:rsidRPr="009C09B2" w:rsidRDefault="004769AD" w:rsidP="004769AD">
            <w:r w:rsidRPr="009C09B2">
              <w:t>1</w:t>
            </w:r>
          </w:p>
        </w:tc>
        <w:tc>
          <w:tcPr>
            <w:tcW w:w="379" w:type="pct"/>
          </w:tcPr>
          <w:p w14:paraId="53DDE247" w14:textId="77777777" w:rsidR="004769AD" w:rsidRPr="009C09B2" w:rsidRDefault="004769AD" w:rsidP="004769AD"/>
        </w:tc>
        <w:tc>
          <w:tcPr>
            <w:tcW w:w="497" w:type="pct"/>
          </w:tcPr>
          <w:p w14:paraId="023EAAD1" w14:textId="77777777" w:rsidR="004769AD" w:rsidRPr="009C09B2" w:rsidRDefault="004769AD" w:rsidP="004769AD"/>
        </w:tc>
        <w:tc>
          <w:tcPr>
            <w:tcW w:w="1553" w:type="pct"/>
          </w:tcPr>
          <w:p w14:paraId="71DA2313" w14:textId="77777777" w:rsidR="004769AD" w:rsidRPr="009C09B2" w:rsidRDefault="004769AD" w:rsidP="004769AD">
            <w:r w:rsidRPr="009C09B2">
              <w:t>Trạng thái</w:t>
            </w:r>
          </w:p>
          <w:p w14:paraId="26F61D3A" w14:textId="77777777" w:rsidR="004769AD" w:rsidRPr="009C09B2" w:rsidRDefault="004769AD" w:rsidP="004769AD">
            <w:r w:rsidRPr="009C09B2">
              <w:lastRenderedPageBreak/>
              <w:t>0: Mới tạo</w:t>
            </w:r>
          </w:p>
          <w:p w14:paraId="392BD26B" w14:textId="189A7512" w:rsidR="004769AD" w:rsidRPr="009C09B2" w:rsidRDefault="004769AD" w:rsidP="004769AD">
            <w:r w:rsidRPr="009C09B2">
              <w:t>1: Đã trả kết quả</w:t>
            </w:r>
          </w:p>
        </w:tc>
      </w:tr>
      <w:tr w:rsidR="004769AD" w:rsidRPr="009C09B2" w14:paraId="537FBD38" w14:textId="77777777" w:rsidTr="00AA70FF">
        <w:tc>
          <w:tcPr>
            <w:tcW w:w="1432" w:type="pct"/>
          </w:tcPr>
          <w:p w14:paraId="3F93A33F" w14:textId="46C93AEF" w:rsidR="004769AD" w:rsidRPr="009C09B2" w:rsidRDefault="004769AD" w:rsidP="004769AD">
            <w:r w:rsidRPr="009C09B2">
              <w:lastRenderedPageBreak/>
              <w:t>Re</w:t>
            </w:r>
            <w:r w:rsidR="004324DB" w:rsidRPr="009C09B2">
              <w:t>sult</w:t>
            </w:r>
          </w:p>
        </w:tc>
        <w:tc>
          <w:tcPr>
            <w:tcW w:w="743" w:type="pct"/>
          </w:tcPr>
          <w:p w14:paraId="1DEA88EC" w14:textId="6D98CD14" w:rsidR="004769AD" w:rsidRPr="009C09B2" w:rsidRDefault="004769AD" w:rsidP="004769AD">
            <w:r w:rsidRPr="009C09B2">
              <w:t>Varchar2</w:t>
            </w:r>
          </w:p>
        </w:tc>
        <w:tc>
          <w:tcPr>
            <w:tcW w:w="396" w:type="pct"/>
          </w:tcPr>
          <w:p w14:paraId="499381D4" w14:textId="7101DFA2" w:rsidR="004769AD" w:rsidRPr="009C09B2" w:rsidRDefault="004324DB" w:rsidP="004769AD">
            <w:r w:rsidRPr="009C09B2">
              <w:t>2000</w:t>
            </w:r>
          </w:p>
        </w:tc>
        <w:tc>
          <w:tcPr>
            <w:tcW w:w="379" w:type="pct"/>
          </w:tcPr>
          <w:p w14:paraId="3AE86F6B" w14:textId="77777777" w:rsidR="004769AD" w:rsidRPr="009C09B2" w:rsidRDefault="004769AD" w:rsidP="004769AD"/>
        </w:tc>
        <w:tc>
          <w:tcPr>
            <w:tcW w:w="497" w:type="pct"/>
          </w:tcPr>
          <w:p w14:paraId="020727B4" w14:textId="77777777" w:rsidR="004769AD" w:rsidRPr="009C09B2" w:rsidRDefault="004769AD" w:rsidP="004769AD"/>
        </w:tc>
        <w:tc>
          <w:tcPr>
            <w:tcW w:w="1553" w:type="pct"/>
          </w:tcPr>
          <w:p w14:paraId="678AD0F9" w14:textId="508576C7" w:rsidR="004769AD" w:rsidRPr="009C09B2" w:rsidRDefault="004324DB" w:rsidP="004769AD">
            <w:r w:rsidRPr="009C09B2">
              <w:t>Kết quả trả ra</w:t>
            </w:r>
          </w:p>
        </w:tc>
      </w:tr>
      <w:tr w:rsidR="004769AD" w:rsidRPr="009C09B2" w14:paraId="69E5B9C1" w14:textId="77777777" w:rsidTr="00AA70FF">
        <w:tc>
          <w:tcPr>
            <w:tcW w:w="1432" w:type="pct"/>
          </w:tcPr>
          <w:p w14:paraId="08E76A58" w14:textId="77777777" w:rsidR="004769AD" w:rsidRPr="009C09B2" w:rsidRDefault="004769AD" w:rsidP="004769AD">
            <w:r w:rsidRPr="009C09B2">
              <w:t>Created_By</w:t>
            </w:r>
          </w:p>
        </w:tc>
        <w:tc>
          <w:tcPr>
            <w:tcW w:w="743" w:type="pct"/>
          </w:tcPr>
          <w:p w14:paraId="30E771E2" w14:textId="137AA384" w:rsidR="004769AD" w:rsidRPr="009C09B2" w:rsidRDefault="00BC0982" w:rsidP="004769AD">
            <w:r w:rsidRPr="009C09B2">
              <w:t>VARCHAR2</w:t>
            </w:r>
          </w:p>
        </w:tc>
        <w:tc>
          <w:tcPr>
            <w:tcW w:w="396" w:type="pct"/>
          </w:tcPr>
          <w:p w14:paraId="3A08C29E" w14:textId="77777777" w:rsidR="004769AD" w:rsidRPr="009C09B2" w:rsidRDefault="004769AD" w:rsidP="004769AD">
            <w:r w:rsidRPr="009C09B2">
              <w:t>50</w:t>
            </w:r>
          </w:p>
        </w:tc>
        <w:tc>
          <w:tcPr>
            <w:tcW w:w="379" w:type="pct"/>
          </w:tcPr>
          <w:p w14:paraId="7D1F073A" w14:textId="77777777" w:rsidR="004769AD" w:rsidRPr="009C09B2" w:rsidRDefault="004769AD" w:rsidP="004769AD"/>
        </w:tc>
        <w:tc>
          <w:tcPr>
            <w:tcW w:w="497" w:type="pct"/>
          </w:tcPr>
          <w:p w14:paraId="2A65487D" w14:textId="77777777" w:rsidR="004769AD" w:rsidRPr="009C09B2" w:rsidRDefault="004769AD" w:rsidP="004769AD"/>
        </w:tc>
        <w:tc>
          <w:tcPr>
            <w:tcW w:w="1553" w:type="pct"/>
          </w:tcPr>
          <w:p w14:paraId="0A9AA62D" w14:textId="77777777" w:rsidR="004769AD" w:rsidRPr="009C09B2" w:rsidRDefault="004769AD" w:rsidP="004769AD">
            <w:r w:rsidRPr="009C09B2">
              <w:t>Người tạo</w:t>
            </w:r>
          </w:p>
        </w:tc>
      </w:tr>
      <w:tr w:rsidR="004769AD" w:rsidRPr="009C09B2" w14:paraId="67D1A025" w14:textId="77777777" w:rsidTr="00AA70FF">
        <w:tc>
          <w:tcPr>
            <w:tcW w:w="1432" w:type="pct"/>
          </w:tcPr>
          <w:p w14:paraId="2D13FDCD" w14:textId="77777777" w:rsidR="004769AD" w:rsidRPr="009C09B2" w:rsidRDefault="004769AD" w:rsidP="004769AD">
            <w:r w:rsidRPr="009C09B2">
              <w:t>Created_Date</w:t>
            </w:r>
          </w:p>
        </w:tc>
        <w:tc>
          <w:tcPr>
            <w:tcW w:w="743" w:type="pct"/>
          </w:tcPr>
          <w:p w14:paraId="72FC6F65" w14:textId="77777777" w:rsidR="004769AD" w:rsidRPr="009C09B2" w:rsidRDefault="004769AD" w:rsidP="004769AD">
            <w:r w:rsidRPr="009C09B2">
              <w:t>Date</w:t>
            </w:r>
          </w:p>
        </w:tc>
        <w:tc>
          <w:tcPr>
            <w:tcW w:w="396" w:type="pct"/>
          </w:tcPr>
          <w:p w14:paraId="594A724C" w14:textId="77777777" w:rsidR="004769AD" w:rsidRPr="009C09B2" w:rsidRDefault="004769AD" w:rsidP="004769AD"/>
        </w:tc>
        <w:tc>
          <w:tcPr>
            <w:tcW w:w="379" w:type="pct"/>
          </w:tcPr>
          <w:p w14:paraId="180FAA26" w14:textId="77777777" w:rsidR="004769AD" w:rsidRPr="009C09B2" w:rsidRDefault="004769AD" w:rsidP="004769AD"/>
        </w:tc>
        <w:tc>
          <w:tcPr>
            <w:tcW w:w="497" w:type="pct"/>
          </w:tcPr>
          <w:p w14:paraId="2BFF33CC" w14:textId="77777777" w:rsidR="004769AD" w:rsidRPr="009C09B2" w:rsidRDefault="004769AD" w:rsidP="004769AD"/>
        </w:tc>
        <w:tc>
          <w:tcPr>
            <w:tcW w:w="1553" w:type="pct"/>
          </w:tcPr>
          <w:p w14:paraId="7872D13A" w14:textId="77777777" w:rsidR="004769AD" w:rsidRPr="009C09B2" w:rsidRDefault="004769AD" w:rsidP="004769AD">
            <w:r w:rsidRPr="009C09B2">
              <w:t>Ngày tạo</w:t>
            </w:r>
          </w:p>
        </w:tc>
      </w:tr>
      <w:tr w:rsidR="004769AD" w:rsidRPr="009C09B2" w14:paraId="48C354F7" w14:textId="77777777" w:rsidTr="00AA70FF">
        <w:tc>
          <w:tcPr>
            <w:tcW w:w="1432" w:type="pct"/>
          </w:tcPr>
          <w:p w14:paraId="6FF991DE" w14:textId="77777777" w:rsidR="004769AD" w:rsidRPr="009C09B2" w:rsidRDefault="004769AD" w:rsidP="004769AD">
            <w:r w:rsidRPr="009C09B2">
              <w:t>Modify_By</w:t>
            </w:r>
          </w:p>
        </w:tc>
        <w:tc>
          <w:tcPr>
            <w:tcW w:w="743" w:type="pct"/>
          </w:tcPr>
          <w:p w14:paraId="545DD71A" w14:textId="3E92CC2E" w:rsidR="004769AD" w:rsidRPr="009C09B2" w:rsidRDefault="00BC0982" w:rsidP="004769AD">
            <w:r w:rsidRPr="009C09B2">
              <w:t>VARCHAR2</w:t>
            </w:r>
          </w:p>
        </w:tc>
        <w:tc>
          <w:tcPr>
            <w:tcW w:w="396" w:type="pct"/>
          </w:tcPr>
          <w:p w14:paraId="2F11D830" w14:textId="77777777" w:rsidR="004769AD" w:rsidRPr="009C09B2" w:rsidRDefault="004769AD" w:rsidP="004769AD">
            <w:r w:rsidRPr="009C09B2">
              <w:t>50</w:t>
            </w:r>
          </w:p>
        </w:tc>
        <w:tc>
          <w:tcPr>
            <w:tcW w:w="379" w:type="pct"/>
          </w:tcPr>
          <w:p w14:paraId="5A9F77D0" w14:textId="77777777" w:rsidR="004769AD" w:rsidRPr="009C09B2" w:rsidRDefault="004769AD" w:rsidP="004769AD"/>
        </w:tc>
        <w:tc>
          <w:tcPr>
            <w:tcW w:w="497" w:type="pct"/>
          </w:tcPr>
          <w:p w14:paraId="32C44041" w14:textId="77777777" w:rsidR="004769AD" w:rsidRPr="009C09B2" w:rsidRDefault="004769AD" w:rsidP="004769AD"/>
        </w:tc>
        <w:tc>
          <w:tcPr>
            <w:tcW w:w="1553" w:type="pct"/>
          </w:tcPr>
          <w:p w14:paraId="2DE1C15A" w14:textId="77777777" w:rsidR="004769AD" w:rsidRPr="009C09B2" w:rsidRDefault="004769AD" w:rsidP="004769AD">
            <w:r w:rsidRPr="009C09B2">
              <w:t>Người sửa</w:t>
            </w:r>
          </w:p>
        </w:tc>
      </w:tr>
      <w:tr w:rsidR="004769AD" w:rsidRPr="009C09B2" w14:paraId="37245605" w14:textId="77777777" w:rsidTr="00AA70FF">
        <w:tc>
          <w:tcPr>
            <w:tcW w:w="1432" w:type="pct"/>
          </w:tcPr>
          <w:p w14:paraId="089F5536" w14:textId="77777777" w:rsidR="004769AD" w:rsidRPr="009C09B2" w:rsidRDefault="004769AD" w:rsidP="004769AD">
            <w:r w:rsidRPr="009C09B2">
              <w:t>Modify_Date</w:t>
            </w:r>
          </w:p>
        </w:tc>
        <w:tc>
          <w:tcPr>
            <w:tcW w:w="743" w:type="pct"/>
          </w:tcPr>
          <w:p w14:paraId="6394A50C" w14:textId="77777777" w:rsidR="004769AD" w:rsidRPr="009C09B2" w:rsidRDefault="004769AD" w:rsidP="004769AD">
            <w:r w:rsidRPr="009C09B2">
              <w:t>Date</w:t>
            </w:r>
          </w:p>
        </w:tc>
        <w:tc>
          <w:tcPr>
            <w:tcW w:w="396" w:type="pct"/>
          </w:tcPr>
          <w:p w14:paraId="588CB28C" w14:textId="77777777" w:rsidR="004769AD" w:rsidRPr="009C09B2" w:rsidRDefault="004769AD" w:rsidP="004769AD"/>
        </w:tc>
        <w:tc>
          <w:tcPr>
            <w:tcW w:w="379" w:type="pct"/>
          </w:tcPr>
          <w:p w14:paraId="28AA81FF" w14:textId="77777777" w:rsidR="004769AD" w:rsidRPr="009C09B2" w:rsidRDefault="004769AD" w:rsidP="004769AD"/>
        </w:tc>
        <w:tc>
          <w:tcPr>
            <w:tcW w:w="497" w:type="pct"/>
          </w:tcPr>
          <w:p w14:paraId="3049E503" w14:textId="77777777" w:rsidR="004769AD" w:rsidRPr="009C09B2" w:rsidRDefault="004769AD" w:rsidP="004769AD"/>
        </w:tc>
        <w:tc>
          <w:tcPr>
            <w:tcW w:w="1553" w:type="pct"/>
          </w:tcPr>
          <w:p w14:paraId="1DE3619C" w14:textId="77777777" w:rsidR="004769AD" w:rsidRPr="009C09B2" w:rsidRDefault="004769AD" w:rsidP="004769AD">
            <w:r w:rsidRPr="009C09B2">
              <w:t>Ngày sửa</w:t>
            </w:r>
          </w:p>
        </w:tc>
      </w:tr>
    </w:tbl>
    <w:p w14:paraId="0D9CA611" w14:textId="513D2CDD" w:rsidR="004769AD" w:rsidRPr="009C09B2" w:rsidRDefault="004769AD" w:rsidP="004769AD">
      <w:pPr>
        <w:pStyle w:val="Heading2"/>
      </w:pPr>
      <w:bookmarkStart w:id="30" w:name="_Toc513389904"/>
      <w:r w:rsidRPr="009C09B2">
        <w:t>Request_Search_Detail</w:t>
      </w:r>
      <w:bookmarkEnd w:id="30"/>
    </w:p>
    <w:p w14:paraId="4D9B9166" w14:textId="30E6F31D" w:rsidR="004769AD" w:rsidRPr="009C09B2" w:rsidRDefault="004769AD" w:rsidP="004769AD">
      <w:pPr>
        <w:pStyle w:val="ListParagraph"/>
        <w:numPr>
          <w:ilvl w:val="0"/>
          <w:numId w:val="8"/>
        </w:numPr>
      </w:pPr>
      <w:r w:rsidRPr="009C09B2">
        <w:t>Mục đích: Lưu trữ thông tin yêu cầu search của người dùng chi tiết</w:t>
      </w:r>
    </w:p>
    <w:p w14:paraId="6425CADF" w14:textId="77777777" w:rsidR="004769AD" w:rsidRPr="009C09B2" w:rsidRDefault="004769AD" w:rsidP="004769AD">
      <w:pPr>
        <w:pStyle w:val="ListParagraph"/>
        <w:numPr>
          <w:ilvl w:val="0"/>
          <w:numId w:val="8"/>
        </w:numPr>
      </w:pPr>
      <w:r w:rsidRPr="009C09B2">
        <w:t>Chi tiết các trường:</w:t>
      </w:r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4769AD" w:rsidRPr="009C09B2" w14:paraId="3697A458" w14:textId="77777777" w:rsidTr="00254C1C">
        <w:trPr>
          <w:tblHeader/>
        </w:trPr>
        <w:tc>
          <w:tcPr>
            <w:tcW w:w="1432" w:type="pct"/>
            <w:shd w:val="clear" w:color="auto" w:fill="E6E6E6"/>
          </w:tcPr>
          <w:p w14:paraId="18E4BE88" w14:textId="77777777" w:rsidR="004769AD" w:rsidRPr="009C09B2" w:rsidRDefault="004769AD" w:rsidP="00254C1C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1A6E2201" w14:textId="77777777" w:rsidR="004769AD" w:rsidRPr="009C09B2" w:rsidRDefault="004769AD" w:rsidP="00254C1C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0E1B357E" w14:textId="77777777" w:rsidR="004769AD" w:rsidRPr="009C09B2" w:rsidRDefault="004769AD" w:rsidP="00254C1C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44DFCDEF" w14:textId="77777777" w:rsidR="004769AD" w:rsidRPr="009C09B2" w:rsidRDefault="004769AD" w:rsidP="00254C1C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58EC1547" w14:textId="77777777" w:rsidR="004769AD" w:rsidRPr="009C09B2" w:rsidRDefault="004769AD" w:rsidP="00254C1C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73F91B42" w14:textId="77777777" w:rsidR="004769AD" w:rsidRPr="009C09B2" w:rsidRDefault="004769AD" w:rsidP="00254C1C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4769AD" w:rsidRPr="009C09B2" w14:paraId="09F42382" w14:textId="77777777" w:rsidTr="00254C1C">
        <w:tc>
          <w:tcPr>
            <w:tcW w:w="1432" w:type="pct"/>
          </w:tcPr>
          <w:p w14:paraId="72889710" w14:textId="77777777" w:rsidR="004769AD" w:rsidRPr="009C09B2" w:rsidRDefault="004769AD" w:rsidP="00254C1C">
            <w:r w:rsidRPr="009C09B2">
              <w:t>ID</w:t>
            </w:r>
          </w:p>
        </w:tc>
        <w:tc>
          <w:tcPr>
            <w:tcW w:w="743" w:type="pct"/>
          </w:tcPr>
          <w:p w14:paraId="7D182B82" w14:textId="77777777" w:rsidR="004769AD" w:rsidRPr="009C09B2" w:rsidRDefault="004769AD" w:rsidP="00254C1C">
            <w:r w:rsidRPr="009C09B2">
              <w:t>NUMBER</w:t>
            </w:r>
          </w:p>
        </w:tc>
        <w:tc>
          <w:tcPr>
            <w:tcW w:w="396" w:type="pct"/>
          </w:tcPr>
          <w:p w14:paraId="234A0D3E" w14:textId="77777777" w:rsidR="004769AD" w:rsidRPr="009C09B2" w:rsidRDefault="004769AD" w:rsidP="00254C1C"/>
        </w:tc>
        <w:tc>
          <w:tcPr>
            <w:tcW w:w="379" w:type="pct"/>
          </w:tcPr>
          <w:p w14:paraId="6AEAD677" w14:textId="77777777" w:rsidR="004769AD" w:rsidRPr="009C09B2" w:rsidRDefault="004769AD" w:rsidP="00254C1C"/>
        </w:tc>
        <w:tc>
          <w:tcPr>
            <w:tcW w:w="497" w:type="pct"/>
          </w:tcPr>
          <w:p w14:paraId="4E32965B" w14:textId="77777777" w:rsidR="004769AD" w:rsidRPr="009C09B2" w:rsidRDefault="004769AD" w:rsidP="00254C1C"/>
        </w:tc>
        <w:tc>
          <w:tcPr>
            <w:tcW w:w="1553" w:type="pct"/>
          </w:tcPr>
          <w:p w14:paraId="05BEF61B" w14:textId="77777777" w:rsidR="004769AD" w:rsidRPr="009C09B2" w:rsidRDefault="004769AD" w:rsidP="00254C1C">
            <w:r w:rsidRPr="009C09B2">
              <w:t>ID tự tăng</w:t>
            </w:r>
          </w:p>
        </w:tc>
      </w:tr>
      <w:tr w:rsidR="004769AD" w:rsidRPr="009C09B2" w14:paraId="14C6488F" w14:textId="77777777" w:rsidTr="00254C1C">
        <w:tc>
          <w:tcPr>
            <w:tcW w:w="1432" w:type="pct"/>
          </w:tcPr>
          <w:p w14:paraId="7602E074" w14:textId="6542C4E7" w:rsidR="004769AD" w:rsidRPr="009C09B2" w:rsidRDefault="004769AD" w:rsidP="004769AD">
            <w:r w:rsidRPr="009C09B2">
              <w:t>Request_Search_Id</w:t>
            </w:r>
          </w:p>
        </w:tc>
        <w:tc>
          <w:tcPr>
            <w:tcW w:w="743" w:type="pct"/>
          </w:tcPr>
          <w:p w14:paraId="6769C51D" w14:textId="0F7F9FA9" w:rsidR="004769AD" w:rsidRPr="009C09B2" w:rsidRDefault="004769AD" w:rsidP="004769AD">
            <w:r w:rsidRPr="009C09B2">
              <w:t>NUMBER</w:t>
            </w:r>
          </w:p>
        </w:tc>
        <w:tc>
          <w:tcPr>
            <w:tcW w:w="396" w:type="pct"/>
          </w:tcPr>
          <w:p w14:paraId="5FBBD6DB" w14:textId="77777777" w:rsidR="004769AD" w:rsidRPr="009C09B2" w:rsidRDefault="004769AD" w:rsidP="004769AD"/>
        </w:tc>
        <w:tc>
          <w:tcPr>
            <w:tcW w:w="379" w:type="pct"/>
          </w:tcPr>
          <w:p w14:paraId="442E69EC" w14:textId="77777777" w:rsidR="004769AD" w:rsidRPr="009C09B2" w:rsidRDefault="004769AD" w:rsidP="004769AD"/>
        </w:tc>
        <w:tc>
          <w:tcPr>
            <w:tcW w:w="497" w:type="pct"/>
          </w:tcPr>
          <w:p w14:paraId="43A25ED2" w14:textId="77777777" w:rsidR="004769AD" w:rsidRPr="009C09B2" w:rsidRDefault="004769AD" w:rsidP="004769AD"/>
        </w:tc>
        <w:tc>
          <w:tcPr>
            <w:tcW w:w="1553" w:type="pct"/>
          </w:tcPr>
          <w:p w14:paraId="3492C996" w14:textId="77777777" w:rsidR="004769AD" w:rsidRPr="009C09B2" w:rsidRDefault="004769AD" w:rsidP="004769AD">
            <w:r w:rsidRPr="009C09B2">
              <w:t>Link với  Request_Search_Id</w:t>
            </w:r>
          </w:p>
          <w:p w14:paraId="2B952C03" w14:textId="39469DA2" w:rsidR="004769AD" w:rsidRPr="009C09B2" w:rsidRDefault="004769AD" w:rsidP="004769AD">
            <w:r w:rsidRPr="009C09B2">
              <w:t>Bảng Request_Search</w:t>
            </w:r>
          </w:p>
        </w:tc>
      </w:tr>
      <w:tr w:rsidR="004769AD" w:rsidRPr="009C09B2" w14:paraId="5FB38A84" w14:textId="77777777" w:rsidTr="00254C1C">
        <w:tc>
          <w:tcPr>
            <w:tcW w:w="1432" w:type="pct"/>
          </w:tcPr>
          <w:p w14:paraId="15DA44C8" w14:textId="5D8D9E26" w:rsidR="004769AD" w:rsidRPr="009C09B2" w:rsidRDefault="004769AD" w:rsidP="004769AD">
            <w:r w:rsidRPr="009C09B2">
              <w:t>Search_Type</w:t>
            </w:r>
          </w:p>
        </w:tc>
        <w:tc>
          <w:tcPr>
            <w:tcW w:w="743" w:type="pct"/>
          </w:tcPr>
          <w:p w14:paraId="718D7449" w14:textId="07AF4AD6" w:rsidR="004769AD" w:rsidRPr="009C09B2" w:rsidRDefault="004769AD" w:rsidP="004769AD">
            <w:r w:rsidRPr="009C09B2">
              <w:t>Varchar2</w:t>
            </w:r>
          </w:p>
        </w:tc>
        <w:tc>
          <w:tcPr>
            <w:tcW w:w="396" w:type="pct"/>
          </w:tcPr>
          <w:p w14:paraId="5AB3073C" w14:textId="6AD6B1DB" w:rsidR="004769AD" w:rsidRPr="009C09B2" w:rsidRDefault="004769AD" w:rsidP="004769AD">
            <w:r w:rsidRPr="009C09B2">
              <w:t>30</w:t>
            </w:r>
          </w:p>
        </w:tc>
        <w:tc>
          <w:tcPr>
            <w:tcW w:w="379" w:type="pct"/>
          </w:tcPr>
          <w:p w14:paraId="2129663C" w14:textId="77777777" w:rsidR="004769AD" w:rsidRPr="009C09B2" w:rsidRDefault="004769AD" w:rsidP="004769AD"/>
        </w:tc>
        <w:tc>
          <w:tcPr>
            <w:tcW w:w="497" w:type="pct"/>
          </w:tcPr>
          <w:p w14:paraId="4C43D2AE" w14:textId="77777777" w:rsidR="004769AD" w:rsidRPr="009C09B2" w:rsidRDefault="004769AD" w:rsidP="004769AD"/>
        </w:tc>
        <w:tc>
          <w:tcPr>
            <w:tcW w:w="1553" w:type="pct"/>
          </w:tcPr>
          <w:p w14:paraId="60F6309B" w14:textId="313733C4" w:rsidR="004769AD" w:rsidRPr="009C09B2" w:rsidRDefault="004769AD" w:rsidP="004769AD">
            <w:r w:rsidRPr="009C09B2">
              <w:t>Loại seach</w:t>
            </w:r>
          </w:p>
        </w:tc>
      </w:tr>
      <w:tr w:rsidR="004769AD" w:rsidRPr="009C09B2" w14:paraId="31F27931" w14:textId="77777777" w:rsidTr="00254C1C">
        <w:tc>
          <w:tcPr>
            <w:tcW w:w="1432" w:type="pct"/>
          </w:tcPr>
          <w:p w14:paraId="05D5CC7D" w14:textId="2B9954ED" w:rsidR="004769AD" w:rsidRPr="009C09B2" w:rsidRDefault="004769AD" w:rsidP="004769AD">
            <w:r w:rsidRPr="009C09B2">
              <w:t>Search_Value</w:t>
            </w:r>
          </w:p>
        </w:tc>
        <w:tc>
          <w:tcPr>
            <w:tcW w:w="743" w:type="pct"/>
          </w:tcPr>
          <w:p w14:paraId="7612856A" w14:textId="484172A6" w:rsidR="004769AD" w:rsidRPr="009C09B2" w:rsidRDefault="004769AD" w:rsidP="004769AD">
            <w:r w:rsidRPr="009C09B2">
              <w:t>Varchar2</w:t>
            </w:r>
          </w:p>
        </w:tc>
        <w:tc>
          <w:tcPr>
            <w:tcW w:w="396" w:type="pct"/>
          </w:tcPr>
          <w:p w14:paraId="3F952194" w14:textId="2A2385CF" w:rsidR="004769AD" w:rsidRPr="009C09B2" w:rsidRDefault="004769AD" w:rsidP="004769AD">
            <w:r w:rsidRPr="009C09B2">
              <w:t>200</w:t>
            </w:r>
          </w:p>
        </w:tc>
        <w:tc>
          <w:tcPr>
            <w:tcW w:w="379" w:type="pct"/>
          </w:tcPr>
          <w:p w14:paraId="5735FE29" w14:textId="77777777" w:rsidR="004769AD" w:rsidRPr="009C09B2" w:rsidRDefault="004769AD" w:rsidP="004769AD"/>
        </w:tc>
        <w:tc>
          <w:tcPr>
            <w:tcW w:w="497" w:type="pct"/>
          </w:tcPr>
          <w:p w14:paraId="4D644B1A" w14:textId="77777777" w:rsidR="004769AD" w:rsidRPr="009C09B2" w:rsidRDefault="004769AD" w:rsidP="004769AD"/>
        </w:tc>
        <w:tc>
          <w:tcPr>
            <w:tcW w:w="1553" w:type="pct"/>
          </w:tcPr>
          <w:p w14:paraId="1BA206FB" w14:textId="3B77AEBA" w:rsidR="004769AD" w:rsidRPr="009C09B2" w:rsidRDefault="004769AD" w:rsidP="004769AD">
            <w:r w:rsidRPr="009C09B2">
              <w:t>Giá trị search</w:t>
            </w:r>
          </w:p>
        </w:tc>
      </w:tr>
      <w:tr w:rsidR="004769AD" w:rsidRPr="009C09B2" w14:paraId="493EB916" w14:textId="77777777" w:rsidTr="00254C1C">
        <w:tc>
          <w:tcPr>
            <w:tcW w:w="1432" w:type="pct"/>
          </w:tcPr>
          <w:p w14:paraId="3E201482" w14:textId="22ACAEFE" w:rsidR="004769AD" w:rsidRPr="009C09B2" w:rsidRDefault="004769AD" w:rsidP="00254C1C">
            <w:r w:rsidRPr="009C09B2">
              <w:t>Search_Operator</w:t>
            </w:r>
          </w:p>
        </w:tc>
        <w:tc>
          <w:tcPr>
            <w:tcW w:w="743" w:type="pct"/>
          </w:tcPr>
          <w:p w14:paraId="6FBF928B" w14:textId="53ED966A" w:rsidR="004769AD" w:rsidRPr="009C09B2" w:rsidRDefault="004769AD" w:rsidP="00254C1C">
            <w:r w:rsidRPr="009C09B2">
              <w:t>Varchar2</w:t>
            </w:r>
          </w:p>
        </w:tc>
        <w:tc>
          <w:tcPr>
            <w:tcW w:w="396" w:type="pct"/>
          </w:tcPr>
          <w:p w14:paraId="2365DE1A" w14:textId="5CB05180" w:rsidR="004769AD" w:rsidRPr="009C09B2" w:rsidRDefault="004769AD" w:rsidP="00254C1C">
            <w:r w:rsidRPr="009C09B2">
              <w:t>10</w:t>
            </w:r>
          </w:p>
        </w:tc>
        <w:tc>
          <w:tcPr>
            <w:tcW w:w="379" w:type="pct"/>
          </w:tcPr>
          <w:p w14:paraId="16064BD0" w14:textId="77777777" w:rsidR="004769AD" w:rsidRPr="009C09B2" w:rsidRDefault="004769AD" w:rsidP="00254C1C"/>
        </w:tc>
        <w:tc>
          <w:tcPr>
            <w:tcW w:w="497" w:type="pct"/>
          </w:tcPr>
          <w:p w14:paraId="0A971F2A" w14:textId="77777777" w:rsidR="004769AD" w:rsidRPr="009C09B2" w:rsidRDefault="004769AD" w:rsidP="00254C1C"/>
        </w:tc>
        <w:tc>
          <w:tcPr>
            <w:tcW w:w="1553" w:type="pct"/>
          </w:tcPr>
          <w:p w14:paraId="5A10979E" w14:textId="77777777" w:rsidR="004769AD" w:rsidRPr="009C09B2" w:rsidRDefault="004769AD" w:rsidP="00254C1C">
            <w:r w:rsidRPr="009C09B2">
              <w:t>Toán tử search</w:t>
            </w:r>
          </w:p>
          <w:p w14:paraId="0377751F" w14:textId="5E59B68A" w:rsidR="004769AD" w:rsidRPr="009C09B2" w:rsidRDefault="004769AD" w:rsidP="00254C1C">
            <w:r w:rsidRPr="009C09B2">
              <w:t>=, &lt;, &gt;, &lt;=, &gt;= , &lt;&gt;</w:t>
            </w:r>
          </w:p>
          <w:p w14:paraId="6293555D" w14:textId="11ABB625" w:rsidR="004769AD" w:rsidRPr="009C09B2" w:rsidRDefault="004769AD" w:rsidP="00254C1C"/>
        </w:tc>
      </w:tr>
    </w:tbl>
    <w:p w14:paraId="5EF500A6" w14:textId="77777777" w:rsidR="004769AD" w:rsidRPr="009C09B2" w:rsidRDefault="004769AD" w:rsidP="004769AD"/>
    <w:p w14:paraId="0F2D4305" w14:textId="77777777" w:rsidR="00FB2947" w:rsidRPr="009C09B2" w:rsidRDefault="00FB2947" w:rsidP="00FB2947">
      <w:pPr>
        <w:pStyle w:val="Heading2"/>
      </w:pPr>
      <w:bookmarkStart w:id="31" w:name="_Toc513389905"/>
      <w:r w:rsidRPr="009C09B2">
        <w:t>Danh sách các bảng liên quan tới cấu hình phân quyền hệ thống</w:t>
      </w:r>
      <w:bookmarkEnd w:id="31"/>
    </w:p>
    <w:p w14:paraId="2EDF1CA2" w14:textId="0660375A" w:rsidR="00AB2E80" w:rsidRPr="009C09B2" w:rsidRDefault="00AB2E80">
      <w:pPr>
        <w:pStyle w:val="Heading3"/>
      </w:pPr>
      <w:bookmarkStart w:id="32" w:name="_Toc513389906"/>
      <w:r w:rsidRPr="009C09B2">
        <w:t>S_User</w:t>
      </w:r>
      <w:bookmarkEnd w:id="32"/>
    </w:p>
    <w:p w14:paraId="6A0B0696" w14:textId="77777777" w:rsidR="00AB2E80" w:rsidRPr="009C09B2" w:rsidRDefault="00AB2E80" w:rsidP="00AB2E80">
      <w:pPr>
        <w:pStyle w:val="ListParagraph"/>
        <w:numPr>
          <w:ilvl w:val="0"/>
          <w:numId w:val="32"/>
        </w:numPr>
      </w:pPr>
      <w:r w:rsidRPr="009C09B2">
        <w:t>Mục đích: lưu danh sách các chức năng khai báo trong hệ thống</w:t>
      </w:r>
    </w:p>
    <w:p w14:paraId="44088CAC" w14:textId="77777777" w:rsidR="00AB2E80" w:rsidRPr="009C09B2" w:rsidRDefault="00AB2E80" w:rsidP="00AB2E80">
      <w:pPr>
        <w:pStyle w:val="ListParagraph"/>
        <w:numPr>
          <w:ilvl w:val="0"/>
          <w:numId w:val="32"/>
        </w:numPr>
      </w:pPr>
      <w:r w:rsidRPr="009C09B2">
        <w:t>Chi tiết các trường dữ liệu</w:t>
      </w:r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AB2E80" w:rsidRPr="009C09B2" w14:paraId="141111F4" w14:textId="77777777" w:rsidTr="00254C1C">
        <w:trPr>
          <w:tblHeader/>
        </w:trPr>
        <w:tc>
          <w:tcPr>
            <w:tcW w:w="1432" w:type="pct"/>
            <w:shd w:val="clear" w:color="auto" w:fill="E6E6E6"/>
          </w:tcPr>
          <w:p w14:paraId="74EFD7C5" w14:textId="77777777" w:rsidR="00AB2E80" w:rsidRPr="009C09B2" w:rsidRDefault="00AB2E80" w:rsidP="00254C1C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30359B4D" w14:textId="77777777" w:rsidR="00AB2E80" w:rsidRPr="009C09B2" w:rsidRDefault="00AB2E80" w:rsidP="00254C1C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1393A0D5" w14:textId="77777777" w:rsidR="00AB2E80" w:rsidRPr="009C09B2" w:rsidRDefault="00AB2E80" w:rsidP="00254C1C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218DC646" w14:textId="77777777" w:rsidR="00AB2E80" w:rsidRPr="009C09B2" w:rsidRDefault="00AB2E80" w:rsidP="00254C1C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56FC3C6D" w14:textId="77777777" w:rsidR="00AB2E80" w:rsidRPr="009C09B2" w:rsidRDefault="00AB2E80" w:rsidP="00254C1C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25A70900" w14:textId="77777777" w:rsidR="00AB2E80" w:rsidRPr="009C09B2" w:rsidRDefault="00AB2E80" w:rsidP="00254C1C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AB2E80" w:rsidRPr="009C09B2" w14:paraId="3A74B6A3" w14:textId="77777777" w:rsidTr="00254C1C">
        <w:tc>
          <w:tcPr>
            <w:tcW w:w="1432" w:type="pct"/>
          </w:tcPr>
          <w:p w14:paraId="6DEA8605" w14:textId="3855EEA6" w:rsidR="00AB2E80" w:rsidRPr="009C09B2" w:rsidRDefault="00AB2E80" w:rsidP="00254C1C">
            <w:r w:rsidRPr="009C09B2">
              <w:t>User_Id</w:t>
            </w:r>
          </w:p>
        </w:tc>
        <w:tc>
          <w:tcPr>
            <w:tcW w:w="743" w:type="pct"/>
          </w:tcPr>
          <w:p w14:paraId="5924597D" w14:textId="77777777" w:rsidR="00AB2E80" w:rsidRPr="009C09B2" w:rsidRDefault="00AB2E80" w:rsidP="00254C1C">
            <w:r w:rsidRPr="009C09B2">
              <w:t>NUMBER</w:t>
            </w:r>
          </w:p>
        </w:tc>
        <w:tc>
          <w:tcPr>
            <w:tcW w:w="396" w:type="pct"/>
          </w:tcPr>
          <w:p w14:paraId="6289EAFF" w14:textId="77777777" w:rsidR="00AB2E80" w:rsidRPr="009C09B2" w:rsidRDefault="00AB2E80" w:rsidP="00254C1C"/>
        </w:tc>
        <w:tc>
          <w:tcPr>
            <w:tcW w:w="379" w:type="pct"/>
          </w:tcPr>
          <w:p w14:paraId="600929A0" w14:textId="77777777" w:rsidR="00AB2E80" w:rsidRPr="009C09B2" w:rsidRDefault="00AB2E80" w:rsidP="00254C1C"/>
        </w:tc>
        <w:tc>
          <w:tcPr>
            <w:tcW w:w="497" w:type="pct"/>
          </w:tcPr>
          <w:p w14:paraId="5A8EDC07" w14:textId="77777777" w:rsidR="00AB2E80" w:rsidRPr="009C09B2" w:rsidRDefault="00AB2E80" w:rsidP="00254C1C"/>
        </w:tc>
        <w:tc>
          <w:tcPr>
            <w:tcW w:w="1553" w:type="pct"/>
          </w:tcPr>
          <w:p w14:paraId="359BF0E1" w14:textId="77777777" w:rsidR="00AB2E80" w:rsidRPr="009C09B2" w:rsidRDefault="00AB2E80" w:rsidP="00254C1C">
            <w:r w:rsidRPr="009C09B2">
              <w:t>ID tự tăng</w:t>
            </w:r>
          </w:p>
        </w:tc>
      </w:tr>
      <w:tr w:rsidR="00AB2E80" w:rsidRPr="009C09B2" w14:paraId="5C501BC6" w14:textId="77777777" w:rsidTr="00254C1C">
        <w:tc>
          <w:tcPr>
            <w:tcW w:w="1432" w:type="pct"/>
          </w:tcPr>
          <w:p w14:paraId="2A8F6F52" w14:textId="538878DA" w:rsidR="00AB2E80" w:rsidRPr="009C09B2" w:rsidRDefault="00AB2E80" w:rsidP="00254C1C">
            <w:r w:rsidRPr="009C09B2">
              <w:t>USERNAME</w:t>
            </w:r>
          </w:p>
        </w:tc>
        <w:tc>
          <w:tcPr>
            <w:tcW w:w="743" w:type="pct"/>
          </w:tcPr>
          <w:p w14:paraId="5BAE6A0A" w14:textId="77777777" w:rsidR="00AB2E80" w:rsidRPr="009C09B2" w:rsidRDefault="00AB2E80" w:rsidP="00254C1C">
            <w:r w:rsidRPr="009C09B2">
              <w:t>Varchar2</w:t>
            </w:r>
          </w:p>
        </w:tc>
        <w:tc>
          <w:tcPr>
            <w:tcW w:w="396" w:type="pct"/>
          </w:tcPr>
          <w:p w14:paraId="4D26E5E3" w14:textId="1BD72B26" w:rsidR="00AB2E80" w:rsidRPr="009C09B2" w:rsidRDefault="00AB2E80" w:rsidP="00254C1C">
            <w:r w:rsidRPr="009C09B2">
              <w:t>50</w:t>
            </w:r>
          </w:p>
        </w:tc>
        <w:tc>
          <w:tcPr>
            <w:tcW w:w="379" w:type="pct"/>
          </w:tcPr>
          <w:p w14:paraId="684E10A7" w14:textId="77777777" w:rsidR="00AB2E80" w:rsidRPr="009C09B2" w:rsidRDefault="00AB2E80" w:rsidP="00254C1C"/>
        </w:tc>
        <w:tc>
          <w:tcPr>
            <w:tcW w:w="497" w:type="pct"/>
          </w:tcPr>
          <w:p w14:paraId="15E1B2AF" w14:textId="77777777" w:rsidR="00AB2E80" w:rsidRPr="009C09B2" w:rsidRDefault="00AB2E80" w:rsidP="00254C1C"/>
        </w:tc>
        <w:tc>
          <w:tcPr>
            <w:tcW w:w="1553" w:type="pct"/>
          </w:tcPr>
          <w:p w14:paraId="0E909927" w14:textId="03228212" w:rsidR="00AB2E80" w:rsidRPr="009C09B2" w:rsidRDefault="00AB2E80" w:rsidP="00254C1C">
            <w:r w:rsidRPr="009C09B2">
              <w:t>Tài khoản đăng nhập</w:t>
            </w:r>
          </w:p>
        </w:tc>
      </w:tr>
      <w:tr w:rsidR="00AB2E80" w:rsidRPr="009C09B2" w14:paraId="571DBDCF" w14:textId="77777777" w:rsidTr="00254C1C">
        <w:tc>
          <w:tcPr>
            <w:tcW w:w="1432" w:type="pct"/>
          </w:tcPr>
          <w:p w14:paraId="08465406" w14:textId="478451FC" w:rsidR="00AB2E80" w:rsidRPr="009C09B2" w:rsidRDefault="00AB2E80" w:rsidP="00254C1C">
            <w:r w:rsidRPr="009C09B2">
              <w:t>PASSWORD</w:t>
            </w:r>
          </w:p>
        </w:tc>
        <w:tc>
          <w:tcPr>
            <w:tcW w:w="743" w:type="pct"/>
          </w:tcPr>
          <w:p w14:paraId="0D121C89" w14:textId="77777777" w:rsidR="00AB2E80" w:rsidRPr="009C09B2" w:rsidRDefault="00AB2E80" w:rsidP="00254C1C">
            <w:r w:rsidRPr="009C09B2">
              <w:t>Varchar2</w:t>
            </w:r>
          </w:p>
        </w:tc>
        <w:tc>
          <w:tcPr>
            <w:tcW w:w="396" w:type="pct"/>
          </w:tcPr>
          <w:p w14:paraId="0ADD69A6" w14:textId="53D6C944" w:rsidR="00AB2E80" w:rsidRPr="009C09B2" w:rsidRDefault="00AB2E80" w:rsidP="00254C1C">
            <w:r w:rsidRPr="009C09B2">
              <w:t>100</w:t>
            </w:r>
          </w:p>
        </w:tc>
        <w:tc>
          <w:tcPr>
            <w:tcW w:w="379" w:type="pct"/>
          </w:tcPr>
          <w:p w14:paraId="6B2AA96B" w14:textId="77777777" w:rsidR="00AB2E80" w:rsidRPr="009C09B2" w:rsidRDefault="00AB2E80" w:rsidP="00254C1C"/>
        </w:tc>
        <w:tc>
          <w:tcPr>
            <w:tcW w:w="497" w:type="pct"/>
          </w:tcPr>
          <w:p w14:paraId="5EB25CD7" w14:textId="77777777" w:rsidR="00AB2E80" w:rsidRPr="009C09B2" w:rsidRDefault="00AB2E80" w:rsidP="00254C1C"/>
        </w:tc>
        <w:tc>
          <w:tcPr>
            <w:tcW w:w="1553" w:type="pct"/>
          </w:tcPr>
          <w:p w14:paraId="7BA07E64" w14:textId="62BF13D5" w:rsidR="003D72BE" w:rsidRPr="009C09B2" w:rsidRDefault="003D72BE" w:rsidP="003D72BE">
            <w:r w:rsidRPr="009C09B2">
              <w:t>Mật khẩu mã hóa MD5</w:t>
            </w:r>
          </w:p>
        </w:tc>
      </w:tr>
      <w:tr w:rsidR="00AB2E80" w:rsidRPr="009C09B2" w14:paraId="2224D0E3" w14:textId="77777777" w:rsidTr="00254C1C">
        <w:tc>
          <w:tcPr>
            <w:tcW w:w="1432" w:type="pct"/>
          </w:tcPr>
          <w:p w14:paraId="56F27608" w14:textId="1B59C501" w:rsidR="00AB2E80" w:rsidRPr="009C09B2" w:rsidRDefault="00AB2E80" w:rsidP="00254C1C">
            <w:r w:rsidRPr="009C09B2">
              <w:lastRenderedPageBreak/>
              <w:t>Type</w:t>
            </w:r>
          </w:p>
        </w:tc>
        <w:tc>
          <w:tcPr>
            <w:tcW w:w="743" w:type="pct"/>
          </w:tcPr>
          <w:p w14:paraId="2EA70053" w14:textId="2CCF240E" w:rsidR="00AB2E80" w:rsidRPr="009C09B2" w:rsidRDefault="00AB2E80" w:rsidP="00254C1C">
            <w:r w:rsidRPr="009C09B2">
              <w:t>NUMBER</w:t>
            </w:r>
          </w:p>
        </w:tc>
        <w:tc>
          <w:tcPr>
            <w:tcW w:w="396" w:type="pct"/>
          </w:tcPr>
          <w:p w14:paraId="57C44DD0" w14:textId="21A6F312" w:rsidR="00AB2E80" w:rsidRPr="009C09B2" w:rsidRDefault="00AB2E80" w:rsidP="00254C1C">
            <w:r w:rsidRPr="009C09B2">
              <w:t>1</w:t>
            </w:r>
          </w:p>
        </w:tc>
        <w:tc>
          <w:tcPr>
            <w:tcW w:w="379" w:type="pct"/>
          </w:tcPr>
          <w:p w14:paraId="20EA005A" w14:textId="77777777" w:rsidR="00AB2E80" w:rsidRPr="009C09B2" w:rsidRDefault="00AB2E80" w:rsidP="00254C1C"/>
        </w:tc>
        <w:tc>
          <w:tcPr>
            <w:tcW w:w="497" w:type="pct"/>
          </w:tcPr>
          <w:p w14:paraId="4C1C43BA" w14:textId="77777777" w:rsidR="00AB2E80" w:rsidRPr="009C09B2" w:rsidRDefault="00AB2E80" w:rsidP="00254C1C"/>
        </w:tc>
        <w:tc>
          <w:tcPr>
            <w:tcW w:w="1553" w:type="pct"/>
          </w:tcPr>
          <w:p w14:paraId="531DACA9" w14:textId="77777777" w:rsidR="00AB2E80" w:rsidRPr="009C09B2" w:rsidRDefault="00AB2E80" w:rsidP="00254C1C">
            <w:r w:rsidRPr="009C09B2">
              <w:t>Loại người dùng</w:t>
            </w:r>
          </w:p>
          <w:p w14:paraId="15E753A2" w14:textId="77777777" w:rsidR="00AB2E80" w:rsidRPr="009C09B2" w:rsidRDefault="00AB2E80" w:rsidP="00254C1C">
            <w:r w:rsidRPr="009C09B2">
              <w:t>1: Admin</w:t>
            </w:r>
          </w:p>
          <w:p w14:paraId="19EC768A" w14:textId="77777777" w:rsidR="00AB2E80" w:rsidRPr="009C09B2" w:rsidRDefault="00AB2E80" w:rsidP="00254C1C">
            <w:r w:rsidRPr="009C09B2">
              <w:t>2: Lawer</w:t>
            </w:r>
          </w:p>
          <w:p w14:paraId="735F17E6" w14:textId="055091CA" w:rsidR="00AB2E80" w:rsidRPr="009C09B2" w:rsidRDefault="00AB2E80" w:rsidP="00254C1C">
            <w:r w:rsidRPr="009C09B2">
              <w:t>3: Khách hàng</w:t>
            </w:r>
          </w:p>
        </w:tc>
      </w:tr>
      <w:tr w:rsidR="00AB2E80" w:rsidRPr="009C09B2" w14:paraId="41906C47" w14:textId="77777777" w:rsidTr="00254C1C">
        <w:tc>
          <w:tcPr>
            <w:tcW w:w="1432" w:type="pct"/>
          </w:tcPr>
          <w:p w14:paraId="2B07953A" w14:textId="78C4BEA1" w:rsidR="00AB2E80" w:rsidRPr="009C09B2" w:rsidRDefault="00AB2E80" w:rsidP="00254C1C">
            <w:r w:rsidRPr="009C09B2">
              <w:t>FULLNAME</w:t>
            </w:r>
          </w:p>
        </w:tc>
        <w:tc>
          <w:tcPr>
            <w:tcW w:w="743" w:type="pct"/>
          </w:tcPr>
          <w:p w14:paraId="5CF4A28B" w14:textId="432A4C39" w:rsidR="00AB2E80" w:rsidRPr="009C09B2" w:rsidRDefault="00AB2E80" w:rsidP="00254C1C">
            <w:r w:rsidRPr="009C09B2">
              <w:t>Varchar2</w:t>
            </w:r>
          </w:p>
        </w:tc>
        <w:tc>
          <w:tcPr>
            <w:tcW w:w="396" w:type="pct"/>
          </w:tcPr>
          <w:p w14:paraId="300C8B7C" w14:textId="1AC2A844" w:rsidR="00AB2E80" w:rsidRPr="009C09B2" w:rsidRDefault="00AB2E80" w:rsidP="00254C1C">
            <w:r w:rsidRPr="009C09B2">
              <w:t>200</w:t>
            </w:r>
          </w:p>
        </w:tc>
        <w:tc>
          <w:tcPr>
            <w:tcW w:w="379" w:type="pct"/>
          </w:tcPr>
          <w:p w14:paraId="6C4FD77B" w14:textId="77777777" w:rsidR="00AB2E80" w:rsidRPr="009C09B2" w:rsidRDefault="00AB2E80" w:rsidP="00254C1C"/>
        </w:tc>
        <w:tc>
          <w:tcPr>
            <w:tcW w:w="497" w:type="pct"/>
          </w:tcPr>
          <w:p w14:paraId="4E0A75CE" w14:textId="77777777" w:rsidR="00AB2E80" w:rsidRPr="009C09B2" w:rsidRDefault="00AB2E80" w:rsidP="00254C1C"/>
        </w:tc>
        <w:tc>
          <w:tcPr>
            <w:tcW w:w="1553" w:type="pct"/>
          </w:tcPr>
          <w:p w14:paraId="02563DE0" w14:textId="6BE202DF" w:rsidR="00AB2E80" w:rsidRPr="009C09B2" w:rsidRDefault="003D72BE" w:rsidP="00254C1C">
            <w:r w:rsidRPr="009C09B2">
              <w:t>Tên đầy đủ khách hàng</w:t>
            </w:r>
          </w:p>
        </w:tc>
      </w:tr>
      <w:tr w:rsidR="00AB2E80" w:rsidRPr="009C09B2" w14:paraId="3C4EED12" w14:textId="77777777" w:rsidTr="00254C1C">
        <w:tc>
          <w:tcPr>
            <w:tcW w:w="1432" w:type="pct"/>
          </w:tcPr>
          <w:p w14:paraId="5C96B895" w14:textId="27690C9E" w:rsidR="00AB2E80" w:rsidRPr="009C09B2" w:rsidRDefault="00AB2E80" w:rsidP="00254C1C">
            <w:r w:rsidRPr="009C09B2">
              <w:t>DATEOFBIRTH</w:t>
            </w:r>
          </w:p>
        </w:tc>
        <w:tc>
          <w:tcPr>
            <w:tcW w:w="743" w:type="pct"/>
          </w:tcPr>
          <w:p w14:paraId="1D342657" w14:textId="65BC31A1" w:rsidR="00AB2E80" w:rsidRPr="009C09B2" w:rsidRDefault="00AB2E80" w:rsidP="00254C1C">
            <w:r w:rsidRPr="009C09B2">
              <w:t>Date</w:t>
            </w:r>
          </w:p>
        </w:tc>
        <w:tc>
          <w:tcPr>
            <w:tcW w:w="396" w:type="pct"/>
          </w:tcPr>
          <w:p w14:paraId="74AF94E5" w14:textId="77777777" w:rsidR="00AB2E80" w:rsidRPr="009C09B2" w:rsidRDefault="00AB2E80" w:rsidP="00254C1C"/>
        </w:tc>
        <w:tc>
          <w:tcPr>
            <w:tcW w:w="379" w:type="pct"/>
          </w:tcPr>
          <w:p w14:paraId="0EF0055D" w14:textId="77777777" w:rsidR="00AB2E80" w:rsidRPr="009C09B2" w:rsidRDefault="00AB2E80" w:rsidP="00254C1C"/>
        </w:tc>
        <w:tc>
          <w:tcPr>
            <w:tcW w:w="497" w:type="pct"/>
          </w:tcPr>
          <w:p w14:paraId="290A711E" w14:textId="77777777" w:rsidR="00AB2E80" w:rsidRPr="009C09B2" w:rsidRDefault="00AB2E80" w:rsidP="00254C1C"/>
        </w:tc>
        <w:tc>
          <w:tcPr>
            <w:tcW w:w="1553" w:type="pct"/>
          </w:tcPr>
          <w:p w14:paraId="10A24572" w14:textId="3037AFD7" w:rsidR="00AB2E80" w:rsidRPr="009C09B2" w:rsidRDefault="003D72BE" w:rsidP="00254C1C">
            <w:r w:rsidRPr="009C09B2">
              <w:t>Ngày sinh</w:t>
            </w:r>
          </w:p>
        </w:tc>
      </w:tr>
      <w:tr w:rsidR="00AB2E80" w:rsidRPr="009C09B2" w14:paraId="27525580" w14:textId="77777777" w:rsidTr="00254C1C">
        <w:tc>
          <w:tcPr>
            <w:tcW w:w="1432" w:type="pct"/>
          </w:tcPr>
          <w:p w14:paraId="3AE9B065" w14:textId="15376877" w:rsidR="00AB2E80" w:rsidRPr="009C09B2" w:rsidRDefault="00AB2E80" w:rsidP="00254C1C">
            <w:r w:rsidRPr="009C09B2">
              <w:t>SEX</w:t>
            </w:r>
          </w:p>
        </w:tc>
        <w:tc>
          <w:tcPr>
            <w:tcW w:w="743" w:type="pct"/>
          </w:tcPr>
          <w:p w14:paraId="3220D8E6" w14:textId="076EB9B8" w:rsidR="00AB2E80" w:rsidRPr="009C09B2" w:rsidRDefault="00AB2E80" w:rsidP="00254C1C">
            <w:r w:rsidRPr="009C09B2">
              <w:t>NUMBER</w:t>
            </w:r>
          </w:p>
        </w:tc>
        <w:tc>
          <w:tcPr>
            <w:tcW w:w="396" w:type="pct"/>
          </w:tcPr>
          <w:p w14:paraId="312DD0F6" w14:textId="3DD76969" w:rsidR="00AB2E80" w:rsidRPr="009C09B2" w:rsidRDefault="00AB2E80" w:rsidP="00254C1C">
            <w:r w:rsidRPr="009C09B2">
              <w:t>1</w:t>
            </w:r>
          </w:p>
        </w:tc>
        <w:tc>
          <w:tcPr>
            <w:tcW w:w="379" w:type="pct"/>
          </w:tcPr>
          <w:p w14:paraId="45B64C4D" w14:textId="77777777" w:rsidR="00AB2E80" w:rsidRPr="009C09B2" w:rsidRDefault="00AB2E80" w:rsidP="00254C1C"/>
        </w:tc>
        <w:tc>
          <w:tcPr>
            <w:tcW w:w="497" w:type="pct"/>
          </w:tcPr>
          <w:p w14:paraId="7D9A0521" w14:textId="77777777" w:rsidR="00AB2E80" w:rsidRPr="009C09B2" w:rsidRDefault="00AB2E80" w:rsidP="00254C1C"/>
        </w:tc>
        <w:tc>
          <w:tcPr>
            <w:tcW w:w="1553" w:type="pct"/>
          </w:tcPr>
          <w:p w14:paraId="11B06EA2" w14:textId="77777777" w:rsidR="00AB2E80" w:rsidRPr="009C09B2" w:rsidRDefault="003D72BE" w:rsidP="00254C1C">
            <w:r w:rsidRPr="009C09B2">
              <w:t>Giới tính</w:t>
            </w:r>
          </w:p>
          <w:p w14:paraId="2995B01F" w14:textId="317E0305" w:rsidR="003D72BE" w:rsidRPr="009C09B2" w:rsidRDefault="003D72BE" w:rsidP="00254C1C">
            <w:r w:rsidRPr="009C09B2">
              <w:t>1: Nam</w:t>
            </w:r>
          </w:p>
          <w:p w14:paraId="1583A83D" w14:textId="77777777" w:rsidR="003D72BE" w:rsidRPr="009C09B2" w:rsidRDefault="003D72BE" w:rsidP="00254C1C">
            <w:r w:rsidRPr="009C09B2">
              <w:t>2: Nữ</w:t>
            </w:r>
          </w:p>
          <w:p w14:paraId="18C3B70E" w14:textId="4D2E4719" w:rsidR="003D72BE" w:rsidRPr="009C09B2" w:rsidRDefault="003D72BE" w:rsidP="00254C1C">
            <w:r w:rsidRPr="009C09B2">
              <w:t>3: Khác</w:t>
            </w:r>
          </w:p>
        </w:tc>
      </w:tr>
      <w:tr w:rsidR="00AB2E80" w:rsidRPr="009C09B2" w14:paraId="59291FFD" w14:textId="77777777" w:rsidTr="00254C1C">
        <w:tc>
          <w:tcPr>
            <w:tcW w:w="1432" w:type="pct"/>
          </w:tcPr>
          <w:p w14:paraId="1CA6D8EF" w14:textId="5BBFE904" w:rsidR="00AB2E80" w:rsidRPr="009C09B2" w:rsidRDefault="00AB2E80" w:rsidP="00AB2E80">
            <w:r w:rsidRPr="009C09B2">
              <w:t>EMAIL</w:t>
            </w:r>
          </w:p>
        </w:tc>
        <w:tc>
          <w:tcPr>
            <w:tcW w:w="743" w:type="pct"/>
          </w:tcPr>
          <w:p w14:paraId="47DCFC99" w14:textId="1514D7D8" w:rsidR="00AB2E80" w:rsidRPr="009C09B2" w:rsidRDefault="00AB2E80" w:rsidP="00AB2E80">
            <w:r w:rsidRPr="009C09B2">
              <w:t>Varchar2</w:t>
            </w:r>
          </w:p>
        </w:tc>
        <w:tc>
          <w:tcPr>
            <w:tcW w:w="396" w:type="pct"/>
          </w:tcPr>
          <w:p w14:paraId="03D36722" w14:textId="0D422230" w:rsidR="00AB2E80" w:rsidRPr="009C09B2" w:rsidRDefault="00AB2E80" w:rsidP="00AB2E80">
            <w:r w:rsidRPr="009C09B2">
              <w:t>100</w:t>
            </w:r>
          </w:p>
        </w:tc>
        <w:tc>
          <w:tcPr>
            <w:tcW w:w="379" w:type="pct"/>
          </w:tcPr>
          <w:p w14:paraId="602825E4" w14:textId="77777777" w:rsidR="00AB2E80" w:rsidRPr="009C09B2" w:rsidRDefault="00AB2E80" w:rsidP="00AB2E80"/>
        </w:tc>
        <w:tc>
          <w:tcPr>
            <w:tcW w:w="497" w:type="pct"/>
          </w:tcPr>
          <w:p w14:paraId="7F4291E9" w14:textId="77777777" w:rsidR="00AB2E80" w:rsidRPr="009C09B2" w:rsidRDefault="00AB2E80" w:rsidP="00AB2E80"/>
        </w:tc>
        <w:tc>
          <w:tcPr>
            <w:tcW w:w="1553" w:type="pct"/>
          </w:tcPr>
          <w:p w14:paraId="37E4A20A" w14:textId="63631631" w:rsidR="00AB2E80" w:rsidRPr="009C09B2" w:rsidRDefault="003D72BE" w:rsidP="00AB2E80">
            <w:r w:rsidRPr="009C09B2">
              <w:t>Email</w:t>
            </w:r>
          </w:p>
        </w:tc>
      </w:tr>
      <w:tr w:rsidR="00AB2E80" w:rsidRPr="009C09B2" w14:paraId="42C81D53" w14:textId="77777777" w:rsidTr="00254C1C">
        <w:tc>
          <w:tcPr>
            <w:tcW w:w="1432" w:type="pct"/>
          </w:tcPr>
          <w:p w14:paraId="19BD1C42" w14:textId="4B4B4E56" w:rsidR="00AB2E80" w:rsidRPr="009C09B2" w:rsidRDefault="00AB2E80" w:rsidP="00AB2E80">
            <w:r w:rsidRPr="009C09B2">
              <w:t>PHONE</w:t>
            </w:r>
          </w:p>
        </w:tc>
        <w:tc>
          <w:tcPr>
            <w:tcW w:w="743" w:type="pct"/>
          </w:tcPr>
          <w:p w14:paraId="06F1C04F" w14:textId="6E30C37C" w:rsidR="00AB2E80" w:rsidRPr="009C09B2" w:rsidRDefault="00AB2E80" w:rsidP="00AB2E80">
            <w:r w:rsidRPr="009C09B2">
              <w:t>Varchar2</w:t>
            </w:r>
          </w:p>
        </w:tc>
        <w:tc>
          <w:tcPr>
            <w:tcW w:w="396" w:type="pct"/>
          </w:tcPr>
          <w:p w14:paraId="036B5040" w14:textId="5FC8698D" w:rsidR="00AB2E80" w:rsidRPr="009C09B2" w:rsidRDefault="00AB2E80" w:rsidP="00AB2E80">
            <w:r w:rsidRPr="009C09B2">
              <w:t>50</w:t>
            </w:r>
          </w:p>
        </w:tc>
        <w:tc>
          <w:tcPr>
            <w:tcW w:w="379" w:type="pct"/>
          </w:tcPr>
          <w:p w14:paraId="46F2478B" w14:textId="77777777" w:rsidR="00AB2E80" w:rsidRPr="009C09B2" w:rsidRDefault="00AB2E80" w:rsidP="00AB2E80"/>
        </w:tc>
        <w:tc>
          <w:tcPr>
            <w:tcW w:w="497" w:type="pct"/>
          </w:tcPr>
          <w:p w14:paraId="57AF8459" w14:textId="77777777" w:rsidR="00AB2E80" w:rsidRPr="009C09B2" w:rsidRDefault="00AB2E80" w:rsidP="00AB2E80"/>
        </w:tc>
        <w:tc>
          <w:tcPr>
            <w:tcW w:w="1553" w:type="pct"/>
          </w:tcPr>
          <w:p w14:paraId="037536E8" w14:textId="49E3A118" w:rsidR="00AB2E80" w:rsidRPr="009C09B2" w:rsidRDefault="003D72BE" w:rsidP="00AB2E80">
            <w:r w:rsidRPr="009C09B2">
              <w:t>Số điện thoại</w:t>
            </w:r>
          </w:p>
        </w:tc>
      </w:tr>
      <w:tr w:rsidR="00AB2E80" w:rsidRPr="009C09B2" w14:paraId="23400D8E" w14:textId="77777777" w:rsidTr="00254C1C">
        <w:tc>
          <w:tcPr>
            <w:tcW w:w="1432" w:type="pct"/>
          </w:tcPr>
          <w:p w14:paraId="1219D817" w14:textId="3CF0C244" w:rsidR="00AB2E80" w:rsidRPr="009C09B2" w:rsidRDefault="00AB2E80" w:rsidP="00254C1C">
            <w:r w:rsidRPr="009C09B2">
              <w:t>STATUS</w:t>
            </w:r>
          </w:p>
        </w:tc>
        <w:tc>
          <w:tcPr>
            <w:tcW w:w="743" w:type="pct"/>
          </w:tcPr>
          <w:p w14:paraId="0483A328" w14:textId="77777777" w:rsidR="00AB2E80" w:rsidRPr="009C09B2" w:rsidRDefault="00AB2E80" w:rsidP="00254C1C">
            <w:r w:rsidRPr="009C09B2">
              <w:t>NUMBER</w:t>
            </w:r>
          </w:p>
        </w:tc>
        <w:tc>
          <w:tcPr>
            <w:tcW w:w="396" w:type="pct"/>
          </w:tcPr>
          <w:p w14:paraId="4916DCDE" w14:textId="7B598E81" w:rsidR="00AB2E80" w:rsidRPr="009C09B2" w:rsidRDefault="00AB2E80" w:rsidP="00254C1C">
            <w:r w:rsidRPr="009C09B2">
              <w:t>1</w:t>
            </w:r>
          </w:p>
        </w:tc>
        <w:tc>
          <w:tcPr>
            <w:tcW w:w="379" w:type="pct"/>
          </w:tcPr>
          <w:p w14:paraId="0D24185A" w14:textId="77777777" w:rsidR="00AB2E80" w:rsidRPr="009C09B2" w:rsidRDefault="00AB2E80" w:rsidP="00254C1C"/>
        </w:tc>
        <w:tc>
          <w:tcPr>
            <w:tcW w:w="497" w:type="pct"/>
          </w:tcPr>
          <w:p w14:paraId="3CC6F728" w14:textId="77777777" w:rsidR="00AB2E80" w:rsidRPr="009C09B2" w:rsidRDefault="00AB2E80" w:rsidP="00254C1C"/>
        </w:tc>
        <w:tc>
          <w:tcPr>
            <w:tcW w:w="1553" w:type="pct"/>
          </w:tcPr>
          <w:p w14:paraId="42E9A3D8" w14:textId="5768C278" w:rsidR="00AB2E80" w:rsidRPr="009C09B2" w:rsidRDefault="00AB2E80" w:rsidP="00254C1C">
            <w:r w:rsidRPr="009C09B2">
              <w:t>Trạng thái</w:t>
            </w:r>
          </w:p>
          <w:p w14:paraId="68F96B9B" w14:textId="50D59F2C" w:rsidR="003D72BE" w:rsidRPr="009C09B2" w:rsidRDefault="003D72BE" w:rsidP="00254C1C">
            <w:r w:rsidRPr="009C09B2">
              <w:t>0: Mới tạo, chưa confirm</w:t>
            </w:r>
          </w:p>
          <w:p w14:paraId="34C863BA" w14:textId="4DA9AC98" w:rsidR="00AB2E80" w:rsidRPr="009C09B2" w:rsidRDefault="00AB2E80" w:rsidP="00254C1C">
            <w:r w:rsidRPr="009C09B2">
              <w:t>1: Bình thường</w:t>
            </w:r>
            <w:r w:rsidR="004D1366" w:rsidRPr="009C09B2">
              <w:t>, đã confrim</w:t>
            </w:r>
          </w:p>
          <w:p w14:paraId="380497CB" w14:textId="2C2445F2" w:rsidR="00AB2E80" w:rsidRPr="009C09B2" w:rsidRDefault="00AB2E80" w:rsidP="00254C1C">
            <w:r w:rsidRPr="009C09B2">
              <w:t>2: Khóa</w:t>
            </w:r>
          </w:p>
        </w:tc>
      </w:tr>
      <w:tr w:rsidR="00AB2E80" w:rsidRPr="009C09B2" w14:paraId="6654689C" w14:textId="77777777" w:rsidTr="00254C1C">
        <w:tc>
          <w:tcPr>
            <w:tcW w:w="1432" w:type="pct"/>
          </w:tcPr>
          <w:p w14:paraId="6B54CD03" w14:textId="3A0E88C2" w:rsidR="00AB2E80" w:rsidRPr="009C09B2" w:rsidRDefault="00AB2E80" w:rsidP="00AB2E80">
            <w:r w:rsidRPr="009C09B2">
              <w:t>Created_By</w:t>
            </w:r>
          </w:p>
        </w:tc>
        <w:tc>
          <w:tcPr>
            <w:tcW w:w="743" w:type="pct"/>
          </w:tcPr>
          <w:p w14:paraId="2F49D06C" w14:textId="55C26999" w:rsidR="00AB2E80" w:rsidRPr="009C09B2" w:rsidRDefault="00BC0982" w:rsidP="00AB2E80">
            <w:r w:rsidRPr="009C09B2">
              <w:t>VARCHAR2</w:t>
            </w:r>
          </w:p>
        </w:tc>
        <w:tc>
          <w:tcPr>
            <w:tcW w:w="396" w:type="pct"/>
          </w:tcPr>
          <w:p w14:paraId="3DCD7B1A" w14:textId="0F54C301" w:rsidR="00AB2E80" w:rsidRPr="009C09B2" w:rsidRDefault="00AB2E80" w:rsidP="00AB2E80">
            <w:r w:rsidRPr="009C09B2">
              <w:t>50</w:t>
            </w:r>
          </w:p>
        </w:tc>
        <w:tc>
          <w:tcPr>
            <w:tcW w:w="379" w:type="pct"/>
          </w:tcPr>
          <w:p w14:paraId="0EF8734F" w14:textId="77777777" w:rsidR="00AB2E80" w:rsidRPr="009C09B2" w:rsidRDefault="00AB2E80" w:rsidP="00AB2E80"/>
        </w:tc>
        <w:tc>
          <w:tcPr>
            <w:tcW w:w="497" w:type="pct"/>
          </w:tcPr>
          <w:p w14:paraId="6C6C4F86" w14:textId="77777777" w:rsidR="00AB2E80" w:rsidRPr="009C09B2" w:rsidRDefault="00AB2E80" w:rsidP="00AB2E80"/>
        </w:tc>
        <w:tc>
          <w:tcPr>
            <w:tcW w:w="1553" w:type="pct"/>
          </w:tcPr>
          <w:p w14:paraId="1233BFDE" w14:textId="41C9C66B" w:rsidR="00AB2E80" w:rsidRPr="009C09B2" w:rsidRDefault="00AB2E80" w:rsidP="00AB2E80">
            <w:r w:rsidRPr="009C09B2">
              <w:t>Người tạo</w:t>
            </w:r>
          </w:p>
        </w:tc>
      </w:tr>
      <w:tr w:rsidR="00AB2E80" w:rsidRPr="009C09B2" w14:paraId="5DE01782" w14:textId="77777777" w:rsidTr="00254C1C">
        <w:tc>
          <w:tcPr>
            <w:tcW w:w="1432" w:type="pct"/>
          </w:tcPr>
          <w:p w14:paraId="62560334" w14:textId="74CDD487" w:rsidR="00AB2E80" w:rsidRPr="009C09B2" w:rsidRDefault="00AB2E80" w:rsidP="00AB2E80">
            <w:r w:rsidRPr="009C09B2">
              <w:t>Created_Date</w:t>
            </w:r>
          </w:p>
        </w:tc>
        <w:tc>
          <w:tcPr>
            <w:tcW w:w="743" w:type="pct"/>
          </w:tcPr>
          <w:p w14:paraId="18C5CAA5" w14:textId="175F4132" w:rsidR="00AB2E80" w:rsidRPr="009C09B2" w:rsidRDefault="00AB2E80" w:rsidP="00AB2E80">
            <w:r w:rsidRPr="009C09B2">
              <w:t>Date</w:t>
            </w:r>
          </w:p>
        </w:tc>
        <w:tc>
          <w:tcPr>
            <w:tcW w:w="396" w:type="pct"/>
          </w:tcPr>
          <w:p w14:paraId="76FBCCDE" w14:textId="77777777" w:rsidR="00AB2E80" w:rsidRPr="009C09B2" w:rsidRDefault="00AB2E80" w:rsidP="00AB2E80"/>
        </w:tc>
        <w:tc>
          <w:tcPr>
            <w:tcW w:w="379" w:type="pct"/>
          </w:tcPr>
          <w:p w14:paraId="34EF51F1" w14:textId="77777777" w:rsidR="00AB2E80" w:rsidRPr="009C09B2" w:rsidRDefault="00AB2E80" w:rsidP="00AB2E80"/>
        </w:tc>
        <w:tc>
          <w:tcPr>
            <w:tcW w:w="497" w:type="pct"/>
          </w:tcPr>
          <w:p w14:paraId="5C27569A" w14:textId="77777777" w:rsidR="00AB2E80" w:rsidRPr="009C09B2" w:rsidRDefault="00AB2E80" w:rsidP="00AB2E80"/>
        </w:tc>
        <w:tc>
          <w:tcPr>
            <w:tcW w:w="1553" w:type="pct"/>
          </w:tcPr>
          <w:p w14:paraId="6C3239CB" w14:textId="3C54E246" w:rsidR="00AB2E80" w:rsidRPr="009C09B2" w:rsidRDefault="00AB2E80" w:rsidP="00AB2E80">
            <w:r w:rsidRPr="009C09B2">
              <w:t>Ngày tạo</w:t>
            </w:r>
          </w:p>
        </w:tc>
      </w:tr>
      <w:tr w:rsidR="00AB2E80" w:rsidRPr="009C09B2" w14:paraId="26BF11B7" w14:textId="77777777" w:rsidTr="00254C1C">
        <w:tc>
          <w:tcPr>
            <w:tcW w:w="1432" w:type="pct"/>
          </w:tcPr>
          <w:p w14:paraId="255B822F" w14:textId="1F79595E" w:rsidR="00AB2E80" w:rsidRPr="009C09B2" w:rsidRDefault="00AB2E80" w:rsidP="00AB2E80">
            <w:r w:rsidRPr="009C09B2">
              <w:t>Modify_By</w:t>
            </w:r>
          </w:p>
        </w:tc>
        <w:tc>
          <w:tcPr>
            <w:tcW w:w="743" w:type="pct"/>
          </w:tcPr>
          <w:p w14:paraId="429E17A5" w14:textId="7A00C637" w:rsidR="00AB2E80" w:rsidRPr="009C09B2" w:rsidRDefault="00BC0982" w:rsidP="00AB2E80">
            <w:r w:rsidRPr="009C09B2">
              <w:t>VARCHAR2</w:t>
            </w:r>
          </w:p>
        </w:tc>
        <w:tc>
          <w:tcPr>
            <w:tcW w:w="396" w:type="pct"/>
          </w:tcPr>
          <w:p w14:paraId="45FDF539" w14:textId="268B79EE" w:rsidR="00AB2E80" w:rsidRPr="009C09B2" w:rsidRDefault="00AB2E80" w:rsidP="00AB2E80">
            <w:r w:rsidRPr="009C09B2">
              <w:t>50</w:t>
            </w:r>
          </w:p>
        </w:tc>
        <w:tc>
          <w:tcPr>
            <w:tcW w:w="379" w:type="pct"/>
          </w:tcPr>
          <w:p w14:paraId="3AB57535" w14:textId="77777777" w:rsidR="00AB2E80" w:rsidRPr="009C09B2" w:rsidRDefault="00AB2E80" w:rsidP="00AB2E80"/>
        </w:tc>
        <w:tc>
          <w:tcPr>
            <w:tcW w:w="497" w:type="pct"/>
          </w:tcPr>
          <w:p w14:paraId="5E5E4280" w14:textId="77777777" w:rsidR="00AB2E80" w:rsidRPr="009C09B2" w:rsidRDefault="00AB2E80" w:rsidP="00AB2E80"/>
        </w:tc>
        <w:tc>
          <w:tcPr>
            <w:tcW w:w="1553" w:type="pct"/>
          </w:tcPr>
          <w:p w14:paraId="612A16F1" w14:textId="4FD16944" w:rsidR="00AB2E80" w:rsidRPr="009C09B2" w:rsidRDefault="00AB2E80" w:rsidP="00AB2E80">
            <w:r w:rsidRPr="009C09B2">
              <w:t>Người sửa</w:t>
            </w:r>
          </w:p>
        </w:tc>
      </w:tr>
      <w:tr w:rsidR="00AB2E80" w:rsidRPr="009C09B2" w14:paraId="2059EA96" w14:textId="77777777" w:rsidTr="00254C1C">
        <w:tc>
          <w:tcPr>
            <w:tcW w:w="1432" w:type="pct"/>
          </w:tcPr>
          <w:p w14:paraId="00797F8C" w14:textId="2FC02C52" w:rsidR="00AB2E80" w:rsidRPr="009C09B2" w:rsidRDefault="00AB2E80" w:rsidP="00AB2E80">
            <w:r w:rsidRPr="009C09B2">
              <w:t>Modify_Date</w:t>
            </w:r>
          </w:p>
        </w:tc>
        <w:tc>
          <w:tcPr>
            <w:tcW w:w="743" w:type="pct"/>
          </w:tcPr>
          <w:p w14:paraId="501EC7E5" w14:textId="7A711EBA" w:rsidR="00AB2E80" w:rsidRPr="009C09B2" w:rsidRDefault="00AB2E80" w:rsidP="00AB2E80">
            <w:r w:rsidRPr="009C09B2">
              <w:t>Date</w:t>
            </w:r>
          </w:p>
        </w:tc>
        <w:tc>
          <w:tcPr>
            <w:tcW w:w="396" w:type="pct"/>
          </w:tcPr>
          <w:p w14:paraId="47E77236" w14:textId="77777777" w:rsidR="00AB2E80" w:rsidRPr="009C09B2" w:rsidRDefault="00AB2E80" w:rsidP="00AB2E80"/>
        </w:tc>
        <w:tc>
          <w:tcPr>
            <w:tcW w:w="379" w:type="pct"/>
          </w:tcPr>
          <w:p w14:paraId="151554A4" w14:textId="77777777" w:rsidR="00AB2E80" w:rsidRPr="009C09B2" w:rsidRDefault="00AB2E80" w:rsidP="00AB2E80"/>
        </w:tc>
        <w:tc>
          <w:tcPr>
            <w:tcW w:w="497" w:type="pct"/>
          </w:tcPr>
          <w:p w14:paraId="6E5CD4F1" w14:textId="77777777" w:rsidR="00AB2E80" w:rsidRPr="009C09B2" w:rsidRDefault="00AB2E80" w:rsidP="00AB2E80"/>
        </w:tc>
        <w:tc>
          <w:tcPr>
            <w:tcW w:w="1553" w:type="pct"/>
          </w:tcPr>
          <w:p w14:paraId="7A6218AF" w14:textId="60B4B6B6" w:rsidR="00AB2E80" w:rsidRPr="009C09B2" w:rsidRDefault="00AB2E80" w:rsidP="00AB2E80">
            <w:r w:rsidRPr="009C09B2">
              <w:t>Ngày sửa</w:t>
            </w:r>
          </w:p>
        </w:tc>
      </w:tr>
    </w:tbl>
    <w:p w14:paraId="34382C5F" w14:textId="77777777" w:rsidR="00AB2E80" w:rsidRPr="009C09B2" w:rsidRDefault="00AB2E80" w:rsidP="00AB2E80"/>
    <w:p w14:paraId="150D740C" w14:textId="23758698" w:rsidR="00FB2947" w:rsidRPr="009C09B2" w:rsidRDefault="000B4F06" w:rsidP="00FB2947">
      <w:pPr>
        <w:pStyle w:val="Heading3"/>
      </w:pPr>
      <w:bookmarkStart w:id="33" w:name="_Toc513389907"/>
      <w:r w:rsidRPr="009C09B2">
        <w:t>S_Function</w:t>
      </w:r>
      <w:bookmarkEnd w:id="33"/>
    </w:p>
    <w:p w14:paraId="4029AEB3" w14:textId="77777777" w:rsidR="00FB2947" w:rsidRPr="009C09B2" w:rsidRDefault="00FB2947" w:rsidP="00FB2947">
      <w:pPr>
        <w:pStyle w:val="ListParagraph"/>
        <w:numPr>
          <w:ilvl w:val="0"/>
          <w:numId w:val="32"/>
        </w:numPr>
      </w:pPr>
      <w:r w:rsidRPr="009C09B2">
        <w:t>Mục đích: lưu danh sách các chức năng khai báo trong hệ thống</w:t>
      </w:r>
    </w:p>
    <w:p w14:paraId="1A1FE7AA" w14:textId="1890EDD4" w:rsidR="00FB2947" w:rsidRPr="009C09B2" w:rsidRDefault="00FB2947" w:rsidP="00FB2947">
      <w:pPr>
        <w:pStyle w:val="ListParagraph"/>
        <w:numPr>
          <w:ilvl w:val="0"/>
          <w:numId w:val="32"/>
        </w:numPr>
      </w:pPr>
      <w:r w:rsidRPr="009C09B2">
        <w:t>Chi tiết các trường dữ liệu</w:t>
      </w:r>
      <w:r w:rsidR="009D238D" w:rsidRPr="009C09B2">
        <w:t xml:space="preserve"> không cần màn hình trên chương trình khai báo bằng tay</w:t>
      </w:r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FB2947" w:rsidRPr="009C09B2" w14:paraId="04C1F097" w14:textId="77777777" w:rsidTr="00254C1C">
        <w:trPr>
          <w:tblHeader/>
        </w:trPr>
        <w:tc>
          <w:tcPr>
            <w:tcW w:w="1432" w:type="pct"/>
            <w:shd w:val="clear" w:color="auto" w:fill="E6E6E6"/>
          </w:tcPr>
          <w:p w14:paraId="5507280B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0E980C2F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7A1826E9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0B99AF8F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21F0BE9E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2BCD79AF" w14:textId="77777777" w:rsidR="00FB2947" w:rsidRPr="009C09B2" w:rsidRDefault="00FB2947" w:rsidP="00254C1C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FB2947" w:rsidRPr="009C09B2" w14:paraId="0FFAC6A2" w14:textId="77777777" w:rsidTr="00254C1C">
        <w:tc>
          <w:tcPr>
            <w:tcW w:w="1432" w:type="pct"/>
          </w:tcPr>
          <w:p w14:paraId="1F37854F" w14:textId="77777777" w:rsidR="00FB2947" w:rsidRPr="009C09B2" w:rsidRDefault="00FB2947" w:rsidP="00254C1C">
            <w:r w:rsidRPr="009C09B2">
              <w:t>ID</w:t>
            </w:r>
          </w:p>
        </w:tc>
        <w:tc>
          <w:tcPr>
            <w:tcW w:w="743" w:type="pct"/>
          </w:tcPr>
          <w:p w14:paraId="3001E0DF" w14:textId="77777777" w:rsidR="00FB2947" w:rsidRPr="009C09B2" w:rsidRDefault="00FB2947" w:rsidP="00254C1C">
            <w:r w:rsidRPr="009C09B2">
              <w:t>NUMBER</w:t>
            </w:r>
          </w:p>
        </w:tc>
        <w:tc>
          <w:tcPr>
            <w:tcW w:w="396" w:type="pct"/>
          </w:tcPr>
          <w:p w14:paraId="531C9531" w14:textId="77777777" w:rsidR="00FB2947" w:rsidRPr="009C09B2" w:rsidRDefault="00FB2947" w:rsidP="00254C1C"/>
        </w:tc>
        <w:tc>
          <w:tcPr>
            <w:tcW w:w="379" w:type="pct"/>
          </w:tcPr>
          <w:p w14:paraId="0A944BE6" w14:textId="77777777" w:rsidR="00FB2947" w:rsidRPr="009C09B2" w:rsidRDefault="00FB2947" w:rsidP="00254C1C"/>
        </w:tc>
        <w:tc>
          <w:tcPr>
            <w:tcW w:w="497" w:type="pct"/>
          </w:tcPr>
          <w:p w14:paraId="76307AE3" w14:textId="77777777" w:rsidR="00FB2947" w:rsidRPr="009C09B2" w:rsidRDefault="00FB2947" w:rsidP="00254C1C"/>
        </w:tc>
        <w:tc>
          <w:tcPr>
            <w:tcW w:w="1553" w:type="pct"/>
          </w:tcPr>
          <w:p w14:paraId="3CE7497B" w14:textId="77777777" w:rsidR="00FB2947" w:rsidRPr="009C09B2" w:rsidRDefault="00FB2947" w:rsidP="00254C1C">
            <w:r w:rsidRPr="009C09B2">
              <w:t>ID tự tăng</w:t>
            </w:r>
          </w:p>
        </w:tc>
      </w:tr>
      <w:tr w:rsidR="00FB2947" w:rsidRPr="009C09B2" w14:paraId="4E4D3E79" w14:textId="77777777" w:rsidTr="00254C1C">
        <w:tc>
          <w:tcPr>
            <w:tcW w:w="1432" w:type="pct"/>
          </w:tcPr>
          <w:p w14:paraId="22A2EB40" w14:textId="77777777" w:rsidR="00FB2947" w:rsidRPr="009C09B2" w:rsidRDefault="00FB2947" w:rsidP="00254C1C">
            <w:r w:rsidRPr="009C09B2">
              <w:t xml:space="preserve">FUNCTIONNAME   </w:t>
            </w:r>
          </w:p>
        </w:tc>
        <w:tc>
          <w:tcPr>
            <w:tcW w:w="743" w:type="pct"/>
          </w:tcPr>
          <w:p w14:paraId="5F27CB24" w14:textId="77777777" w:rsidR="00FB2947" w:rsidRPr="009C09B2" w:rsidRDefault="00FB2947" w:rsidP="00254C1C">
            <w:r w:rsidRPr="009C09B2">
              <w:t>Varchar2</w:t>
            </w:r>
          </w:p>
        </w:tc>
        <w:tc>
          <w:tcPr>
            <w:tcW w:w="396" w:type="pct"/>
          </w:tcPr>
          <w:p w14:paraId="14A91C91" w14:textId="77777777" w:rsidR="00FB2947" w:rsidRPr="009C09B2" w:rsidRDefault="00FB2947" w:rsidP="00254C1C"/>
        </w:tc>
        <w:tc>
          <w:tcPr>
            <w:tcW w:w="379" w:type="pct"/>
          </w:tcPr>
          <w:p w14:paraId="36B99D26" w14:textId="77777777" w:rsidR="00FB2947" w:rsidRPr="009C09B2" w:rsidRDefault="00FB2947" w:rsidP="00254C1C"/>
        </w:tc>
        <w:tc>
          <w:tcPr>
            <w:tcW w:w="497" w:type="pct"/>
          </w:tcPr>
          <w:p w14:paraId="09CE96AC" w14:textId="77777777" w:rsidR="00FB2947" w:rsidRPr="009C09B2" w:rsidRDefault="00FB2947" w:rsidP="00254C1C"/>
        </w:tc>
        <w:tc>
          <w:tcPr>
            <w:tcW w:w="1553" w:type="pct"/>
          </w:tcPr>
          <w:p w14:paraId="5576EC1F" w14:textId="77777777" w:rsidR="00FB2947" w:rsidRPr="009C09B2" w:rsidRDefault="00FB2947" w:rsidP="00254C1C">
            <w:r w:rsidRPr="009C09B2">
              <w:t>Tên chức năng</w:t>
            </w:r>
          </w:p>
        </w:tc>
      </w:tr>
      <w:tr w:rsidR="00FB2947" w:rsidRPr="009C09B2" w14:paraId="04447215" w14:textId="77777777" w:rsidTr="00254C1C">
        <w:tc>
          <w:tcPr>
            <w:tcW w:w="1432" w:type="pct"/>
          </w:tcPr>
          <w:p w14:paraId="0462804D" w14:textId="77777777" w:rsidR="00FB2947" w:rsidRPr="009C09B2" w:rsidRDefault="00FB2947" w:rsidP="00254C1C">
            <w:r w:rsidRPr="009C09B2">
              <w:t>DISPLAYNAME</w:t>
            </w:r>
          </w:p>
        </w:tc>
        <w:tc>
          <w:tcPr>
            <w:tcW w:w="743" w:type="pct"/>
          </w:tcPr>
          <w:p w14:paraId="51E0C35E" w14:textId="77777777" w:rsidR="00FB2947" w:rsidRPr="009C09B2" w:rsidRDefault="00FB2947" w:rsidP="00254C1C">
            <w:r w:rsidRPr="009C09B2">
              <w:t>Varchar2</w:t>
            </w:r>
          </w:p>
        </w:tc>
        <w:tc>
          <w:tcPr>
            <w:tcW w:w="396" w:type="pct"/>
          </w:tcPr>
          <w:p w14:paraId="36B3CC3C" w14:textId="77777777" w:rsidR="00FB2947" w:rsidRPr="009C09B2" w:rsidRDefault="00FB2947" w:rsidP="00254C1C"/>
        </w:tc>
        <w:tc>
          <w:tcPr>
            <w:tcW w:w="379" w:type="pct"/>
          </w:tcPr>
          <w:p w14:paraId="2AAEE088" w14:textId="77777777" w:rsidR="00FB2947" w:rsidRPr="009C09B2" w:rsidRDefault="00FB2947" w:rsidP="00254C1C"/>
        </w:tc>
        <w:tc>
          <w:tcPr>
            <w:tcW w:w="497" w:type="pct"/>
          </w:tcPr>
          <w:p w14:paraId="11E886DE" w14:textId="77777777" w:rsidR="00FB2947" w:rsidRPr="009C09B2" w:rsidRDefault="00FB2947" w:rsidP="00254C1C"/>
        </w:tc>
        <w:tc>
          <w:tcPr>
            <w:tcW w:w="1553" w:type="pct"/>
          </w:tcPr>
          <w:p w14:paraId="208AB4BD" w14:textId="77777777" w:rsidR="00FB2947" w:rsidRPr="009C09B2" w:rsidRDefault="00FB2947" w:rsidP="00254C1C"/>
        </w:tc>
      </w:tr>
      <w:tr w:rsidR="0089083B" w:rsidRPr="009C09B2" w14:paraId="6AC63992" w14:textId="77777777" w:rsidTr="00254C1C">
        <w:tc>
          <w:tcPr>
            <w:tcW w:w="1432" w:type="pct"/>
          </w:tcPr>
          <w:p w14:paraId="39A8EF4D" w14:textId="46FE13FE" w:rsidR="0089083B" w:rsidRPr="009C09B2" w:rsidRDefault="0089083B" w:rsidP="0089083B">
            <w:r w:rsidRPr="009C09B2">
              <w:t xml:space="preserve">FUNCTIONNAME_ENG   </w:t>
            </w:r>
          </w:p>
        </w:tc>
        <w:tc>
          <w:tcPr>
            <w:tcW w:w="743" w:type="pct"/>
          </w:tcPr>
          <w:p w14:paraId="20F12DE6" w14:textId="394E26F3" w:rsidR="0089083B" w:rsidRPr="009C09B2" w:rsidRDefault="0089083B" w:rsidP="0089083B">
            <w:r w:rsidRPr="009C09B2">
              <w:t>Varchar2</w:t>
            </w:r>
          </w:p>
        </w:tc>
        <w:tc>
          <w:tcPr>
            <w:tcW w:w="396" w:type="pct"/>
          </w:tcPr>
          <w:p w14:paraId="5F7A8A9F" w14:textId="77777777" w:rsidR="0089083B" w:rsidRPr="009C09B2" w:rsidRDefault="0089083B" w:rsidP="0089083B"/>
        </w:tc>
        <w:tc>
          <w:tcPr>
            <w:tcW w:w="379" w:type="pct"/>
          </w:tcPr>
          <w:p w14:paraId="7B24ED32" w14:textId="77777777" w:rsidR="0089083B" w:rsidRPr="009C09B2" w:rsidRDefault="0089083B" w:rsidP="0089083B"/>
        </w:tc>
        <w:tc>
          <w:tcPr>
            <w:tcW w:w="497" w:type="pct"/>
          </w:tcPr>
          <w:p w14:paraId="52AC8588" w14:textId="77777777" w:rsidR="0089083B" w:rsidRPr="009C09B2" w:rsidRDefault="0089083B" w:rsidP="0089083B"/>
        </w:tc>
        <w:tc>
          <w:tcPr>
            <w:tcW w:w="1553" w:type="pct"/>
          </w:tcPr>
          <w:p w14:paraId="3F8BA1AD" w14:textId="249E83E2" w:rsidR="0089083B" w:rsidRPr="009C09B2" w:rsidRDefault="0089083B" w:rsidP="0089083B">
            <w:r w:rsidRPr="009C09B2">
              <w:t>Tên chức năng ngôn ngữ tiếng anh</w:t>
            </w:r>
          </w:p>
        </w:tc>
      </w:tr>
      <w:tr w:rsidR="0089083B" w:rsidRPr="009C09B2" w14:paraId="6A332BCD" w14:textId="77777777" w:rsidTr="00254C1C">
        <w:tc>
          <w:tcPr>
            <w:tcW w:w="1432" w:type="pct"/>
          </w:tcPr>
          <w:p w14:paraId="369E1299" w14:textId="0A9C2E07" w:rsidR="0089083B" w:rsidRPr="009C09B2" w:rsidRDefault="0089083B" w:rsidP="0089083B">
            <w:r w:rsidRPr="009C09B2">
              <w:lastRenderedPageBreak/>
              <w:t xml:space="preserve">DISPLAYNAME_ENG   </w:t>
            </w:r>
          </w:p>
        </w:tc>
        <w:tc>
          <w:tcPr>
            <w:tcW w:w="743" w:type="pct"/>
          </w:tcPr>
          <w:p w14:paraId="693C5192" w14:textId="47D4BA5B" w:rsidR="0089083B" w:rsidRPr="009C09B2" w:rsidRDefault="0089083B" w:rsidP="0089083B">
            <w:r w:rsidRPr="009C09B2">
              <w:t>Varchar2</w:t>
            </w:r>
          </w:p>
        </w:tc>
        <w:tc>
          <w:tcPr>
            <w:tcW w:w="396" w:type="pct"/>
          </w:tcPr>
          <w:p w14:paraId="4A122DA6" w14:textId="77777777" w:rsidR="0089083B" w:rsidRPr="009C09B2" w:rsidRDefault="0089083B" w:rsidP="0089083B"/>
        </w:tc>
        <w:tc>
          <w:tcPr>
            <w:tcW w:w="379" w:type="pct"/>
          </w:tcPr>
          <w:p w14:paraId="366E0A74" w14:textId="77777777" w:rsidR="0089083B" w:rsidRPr="009C09B2" w:rsidRDefault="0089083B" w:rsidP="0089083B"/>
        </w:tc>
        <w:tc>
          <w:tcPr>
            <w:tcW w:w="497" w:type="pct"/>
          </w:tcPr>
          <w:p w14:paraId="3693D31E" w14:textId="77777777" w:rsidR="0089083B" w:rsidRPr="009C09B2" w:rsidRDefault="0089083B" w:rsidP="0089083B"/>
        </w:tc>
        <w:tc>
          <w:tcPr>
            <w:tcW w:w="1553" w:type="pct"/>
          </w:tcPr>
          <w:p w14:paraId="6016EA9B" w14:textId="7036378F" w:rsidR="0089083B" w:rsidRPr="009C09B2" w:rsidRDefault="0089083B" w:rsidP="0089083B">
            <w:r w:rsidRPr="009C09B2">
              <w:t>Tên hiển thị cho tiếng anh</w:t>
            </w:r>
          </w:p>
        </w:tc>
      </w:tr>
      <w:tr w:rsidR="00FB2947" w:rsidRPr="009C09B2" w14:paraId="114B4921" w14:textId="77777777" w:rsidTr="00254C1C">
        <w:tc>
          <w:tcPr>
            <w:tcW w:w="1432" w:type="pct"/>
          </w:tcPr>
          <w:p w14:paraId="50D944AD" w14:textId="77777777" w:rsidR="00FB2947" w:rsidRPr="009C09B2" w:rsidRDefault="00FB2947" w:rsidP="00254C1C">
            <w:r w:rsidRPr="009C09B2">
              <w:t>FUNCTIONTYPE</w:t>
            </w:r>
          </w:p>
        </w:tc>
        <w:tc>
          <w:tcPr>
            <w:tcW w:w="743" w:type="pct"/>
          </w:tcPr>
          <w:p w14:paraId="3A2C91C4" w14:textId="77777777" w:rsidR="00FB2947" w:rsidRPr="009C09B2" w:rsidRDefault="00FB2947" w:rsidP="00254C1C">
            <w:r w:rsidRPr="009C09B2">
              <w:t>NUMBER</w:t>
            </w:r>
          </w:p>
        </w:tc>
        <w:tc>
          <w:tcPr>
            <w:tcW w:w="396" w:type="pct"/>
          </w:tcPr>
          <w:p w14:paraId="5AE0DBC7" w14:textId="77777777" w:rsidR="00FB2947" w:rsidRPr="009C09B2" w:rsidRDefault="00FB2947" w:rsidP="00254C1C"/>
        </w:tc>
        <w:tc>
          <w:tcPr>
            <w:tcW w:w="379" w:type="pct"/>
          </w:tcPr>
          <w:p w14:paraId="7F5C3762" w14:textId="77777777" w:rsidR="00FB2947" w:rsidRPr="009C09B2" w:rsidRDefault="00FB2947" w:rsidP="00254C1C"/>
        </w:tc>
        <w:tc>
          <w:tcPr>
            <w:tcW w:w="497" w:type="pct"/>
          </w:tcPr>
          <w:p w14:paraId="0FC59F7E" w14:textId="77777777" w:rsidR="00FB2947" w:rsidRPr="009C09B2" w:rsidRDefault="00FB2947" w:rsidP="00254C1C"/>
        </w:tc>
        <w:tc>
          <w:tcPr>
            <w:tcW w:w="1553" w:type="pct"/>
          </w:tcPr>
          <w:p w14:paraId="2B84660A" w14:textId="77777777" w:rsidR="00FB2947" w:rsidRPr="009C09B2" w:rsidRDefault="00FB2947" w:rsidP="00254C1C"/>
        </w:tc>
      </w:tr>
      <w:tr w:rsidR="00FB2947" w:rsidRPr="009C09B2" w14:paraId="67C16F79" w14:textId="77777777" w:rsidTr="00254C1C">
        <w:tc>
          <w:tcPr>
            <w:tcW w:w="1432" w:type="pct"/>
          </w:tcPr>
          <w:p w14:paraId="10413302" w14:textId="77777777" w:rsidR="00FB2947" w:rsidRPr="009C09B2" w:rsidRDefault="00FB2947" w:rsidP="00254C1C">
            <w:r w:rsidRPr="009C09B2">
              <w:t>HREFGET</w:t>
            </w:r>
          </w:p>
        </w:tc>
        <w:tc>
          <w:tcPr>
            <w:tcW w:w="743" w:type="pct"/>
          </w:tcPr>
          <w:p w14:paraId="304E9A29" w14:textId="77777777" w:rsidR="00FB2947" w:rsidRPr="009C09B2" w:rsidRDefault="00FB2947" w:rsidP="00254C1C">
            <w:r w:rsidRPr="009C09B2">
              <w:t>Varchar2</w:t>
            </w:r>
          </w:p>
        </w:tc>
        <w:tc>
          <w:tcPr>
            <w:tcW w:w="396" w:type="pct"/>
          </w:tcPr>
          <w:p w14:paraId="527CE6D8" w14:textId="77777777" w:rsidR="00FB2947" w:rsidRPr="009C09B2" w:rsidRDefault="00FB2947" w:rsidP="00254C1C"/>
        </w:tc>
        <w:tc>
          <w:tcPr>
            <w:tcW w:w="379" w:type="pct"/>
          </w:tcPr>
          <w:p w14:paraId="1CB0BF0B" w14:textId="77777777" w:rsidR="00FB2947" w:rsidRPr="009C09B2" w:rsidRDefault="00FB2947" w:rsidP="00254C1C"/>
        </w:tc>
        <w:tc>
          <w:tcPr>
            <w:tcW w:w="497" w:type="pct"/>
          </w:tcPr>
          <w:p w14:paraId="439DC2EA" w14:textId="77777777" w:rsidR="00FB2947" w:rsidRPr="009C09B2" w:rsidRDefault="00FB2947" w:rsidP="00254C1C"/>
        </w:tc>
        <w:tc>
          <w:tcPr>
            <w:tcW w:w="1553" w:type="pct"/>
          </w:tcPr>
          <w:p w14:paraId="164B7482" w14:textId="77777777" w:rsidR="00FB2947" w:rsidRPr="009C09B2" w:rsidRDefault="00FB2947" w:rsidP="00254C1C"/>
        </w:tc>
      </w:tr>
      <w:tr w:rsidR="00FB2947" w:rsidRPr="009C09B2" w14:paraId="1BE5E6D3" w14:textId="77777777" w:rsidTr="00254C1C">
        <w:tc>
          <w:tcPr>
            <w:tcW w:w="1432" w:type="pct"/>
          </w:tcPr>
          <w:p w14:paraId="02DE6368" w14:textId="77777777" w:rsidR="00FB2947" w:rsidRPr="009C09B2" w:rsidRDefault="00FB2947" w:rsidP="00254C1C">
            <w:r w:rsidRPr="009C09B2">
              <w:t>HREFPOST</w:t>
            </w:r>
          </w:p>
        </w:tc>
        <w:tc>
          <w:tcPr>
            <w:tcW w:w="743" w:type="pct"/>
          </w:tcPr>
          <w:p w14:paraId="28983638" w14:textId="77777777" w:rsidR="00FB2947" w:rsidRPr="009C09B2" w:rsidRDefault="00FB2947" w:rsidP="00254C1C">
            <w:r w:rsidRPr="009C09B2">
              <w:t>Varchar2</w:t>
            </w:r>
          </w:p>
        </w:tc>
        <w:tc>
          <w:tcPr>
            <w:tcW w:w="396" w:type="pct"/>
          </w:tcPr>
          <w:p w14:paraId="7264C6FA" w14:textId="77777777" w:rsidR="00FB2947" w:rsidRPr="009C09B2" w:rsidRDefault="00FB2947" w:rsidP="00254C1C"/>
        </w:tc>
        <w:tc>
          <w:tcPr>
            <w:tcW w:w="379" w:type="pct"/>
          </w:tcPr>
          <w:p w14:paraId="1F32645A" w14:textId="77777777" w:rsidR="00FB2947" w:rsidRPr="009C09B2" w:rsidRDefault="00FB2947" w:rsidP="00254C1C"/>
        </w:tc>
        <w:tc>
          <w:tcPr>
            <w:tcW w:w="497" w:type="pct"/>
          </w:tcPr>
          <w:p w14:paraId="6B408A2A" w14:textId="77777777" w:rsidR="00FB2947" w:rsidRPr="009C09B2" w:rsidRDefault="00FB2947" w:rsidP="00254C1C"/>
        </w:tc>
        <w:tc>
          <w:tcPr>
            <w:tcW w:w="1553" w:type="pct"/>
          </w:tcPr>
          <w:p w14:paraId="26015350" w14:textId="77777777" w:rsidR="00FB2947" w:rsidRPr="009C09B2" w:rsidRDefault="00FB2947" w:rsidP="00254C1C"/>
        </w:tc>
      </w:tr>
      <w:tr w:rsidR="00FB2947" w:rsidRPr="009C09B2" w14:paraId="40CC3E0A" w14:textId="77777777" w:rsidTr="00254C1C">
        <w:tc>
          <w:tcPr>
            <w:tcW w:w="1432" w:type="pct"/>
          </w:tcPr>
          <w:p w14:paraId="5DD5006C" w14:textId="77777777" w:rsidR="00FB2947" w:rsidRPr="009C09B2" w:rsidRDefault="00FB2947" w:rsidP="00254C1C">
            <w:r w:rsidRPr="009C09B2">
              <w:t>POSITION</w:t>
            </w:r>
          </w:p>
        </w:tc>
        <w:tc>
          <w:tcPr>
            <w:tcW w:w="743" w:type="pct"/>
          </w:tcPr>
          <w:p w14:paraId="4F7E0BEC" w14:textId="77777777" w:rsidR="00FB2947" w:rsidRPr="009C09B2" w:rsidRDefault="00FB2947" w:rsidP="00254C1C">
            <w:r w:rsidRPr="009C09B2">
              <w:t>NUMBER</w:t>
            </w:r>
          </w:p>
        </w:tc>
        <w:tc>
          <w:tcPr>
            <w:tcW w:w="396" w:type="pct"/>
          </w:tcPr>
          <w:p w14:paraId="319C2AA9" w14:textId="77777777" w:rsidR="00FB2947" w:rsidRPr="009C09B2" w:rsidRDefault="00FB2947" w:rsidP="00254C1C"/>
        </w:tc>
        <w:tc>
          <w:tcPr>
            <w:tcW w:w="379" w:type="pct"/>
          </w:tcPr>
          <w:p w14:paraId="4F1D6BA3" w14:textId="77777777" w:rsidR="00FB2947" w:rsidRPr="009C09B2" w:rsidRDefault="00FB2947" w:rsidP="00254C1C"/>
        </w:tc>
        <w:tc>
          <w:tcPr>
            <w:tcW w:w="497" w:type="pct"/>
          </w:tcPr>
          <w:p w14:paraId="36B728AD" w14:textId="77777777" w:rsidR="00FB2947" w:rsidRPr="009C09B2" w:rsidRDefault="00FB2947" w:rsidP="00254C1C"/>
        </w:tc>
        <w:tc>
          <w:tcPr>
            <w:tcW w:w="1553" w:type="pct"/>
          </w:tcPr>
          <w:p w14:paraId="2BA0543C" w14:textId="77777777" w:rsidR="00FB2947" w:rsidRPr="009C09B2" w:rsidRDefault="00FB2947" w:rsidP="00254C1C"/>
        </w:tc>
      </w:tr>
      <w:tr w:rsidR="00FB2947" w:rsidRPr="009C09B2" w14:paraId="66D92D17" w14:textId="77777777" w:rsidTr="00254C1C">
        <w:tc>
          <w:tcPr>
            <w:tcW w:w="1432" w:type="pct"/>
          </w:tcPr>
          <w:p w14:paraId="7674E0F8" w14:textId="77777777" w:rsidR="00FB2947" w:rsidRPr="009C09B2" w:rsidRDefault="00FB2947" w:rsidP="00254C1C">
            <w:r w:rsidRPr="009C09B2">
              <w:t>PARENTID</w:t>
            </w:r>
          </w:p>
        </w:tc>
        <w:tc>
          <w:tcPr>
            <w:tcW w:w="743" w:type="pct"/>
          </w:tcPr>
          <w:p w14:paraId="7CE7740A" w14:textId="77777777" w:rsidR="00FB2947" w:rsidRPr="009C09B2" w:rsidRDefault="00FB2947" w:rsidP="00254C1C">
            <w:r w:rsidRPr="009C09B2">
              <w:t>NUMBER</w:t>
            </w:r>
          </w:p>
        </w:tc>
        <w:tc>
          <w:tcPr>
            <w:tcW w:w="396" w:type="pct"/>
          </w:tcPr>
          <w:p w14:paraId="565B9DD7" w14:textId="77777777" w:rsidR="00FB2947" w:rsidRPr="009C09B2" w:rsidRDefault="00FB2947" w:rsidP="00254C1C"/>
        </w:tc>
        <w:tc>
          <w:tcPr>
            <w:tcW w:w="379" w:type="pct"/>
          </w:tcPr>
          <w:p w14:paraId="13C324D7" w14:textId="77777777" w:rsidR="00FB2947" w:rsidRPr="009C09B2" w:rsidRDefault="00FB2947" w:rsidP="00254C1C"/>
        </w:tc>
        <w:tc>
          <w:tcPr>
            <w:tcW w:w="497" w:type="pct"/>
          </w:tcPr>
          <w:p w14:paraId="4068F684" w14:textId="77777777" w:rsidR="00FB2947" w:rsidRPr="009C09B2" w:rsidRDefault="00FB2947" w:rsidP="00254C1C"/>
        </w:tc>
        <w:tc>
          <w:tcPr>
            <w:tcW w:w="1553" w:type="pct"/>
          </w:tcPr>
          <w:p w14:paraId="15C5F874" w14:textId="77777777" w:rsidR="00FB2947" w:rsidRPr="009C09B2" w:rsidRDefault="00FB2947" w:rsidP="00254C1C"/>
        </w:tc>
      </w:tr>
      <w:tr w:rsidR="00FB2947" w:rsidRPr="009C09B2" w14:paraId="5E66F2E7" w14:textId="77777777" w:rsidTr="00254C1C">
        <w:tc>
          <w:tcPr>
            <w:tcW w:w="1432" w:type="pct"/>
          </w:tcPr>
          <w:p w14:paraId="34A3B8FA" w14:textId="77777777" w:rsidR="00FB2947" w:rsidRPr="009C09B2" w:rsidRDefault="00FB2947" w:rsidP="00254C1C">
            <w:r w:rsidRPr="009C09B2">
              <w:t>LEV</w:t>
            </w:r>
          </w:p>
        </w:tc>
        <w:tc>
          <w:tcPr>
            <w:tcW w:w="743" w:type="pct"/>
          </w:tcPr>
          <w:p w14:paraId="07FC1EB3" w14:textId="77777777" w:rsidR="00FB2947" w:rsidRPr="009C09B2" w:rsidRDefault="00FB2947" w:rsidP="00254C1C">
            <w:r w:rsidRPr="009C09B2">
              <w:t>NUMBER</w:t>
            </w:r>
          </w:p>
        </w:tc>
        <w:tc>
          <w:tcPr>
            <w:tcW w:w="396" w:type="pct"/>
          </w:tcPr>
          <w:p w14:paraId="6E325E44" w14:textId="77777777" w:rsidR="00FB2947" w:rsidRPr="009C09B2" w:rsidRDefault="00FB2947" w:rsidP="00254C1C"/>
        </w:tc>
        <w:tc>
          <w:tcPr>
            <w:tcW w:w="379" w:type="pct"/>
          </w:tcPr>
          <w:p w14:paraId="1D573B1C" w14:textId="77777777" w:rsidR="00FB2947" w:rsidRPr="009C09B2" w:rsidRDefault="00FB2947" w:rsidP="00254C1C"/>
        </w:tc>
        <w:tc>
          <w:tcPr>
            <w:tcW w:w="497" w:type="pct"/>
          </w:tcPr>
          <w:p w14:paraId="368363EF" w14:textId="77777777" w:rsidR="00FB2947" w:rsidRPr="009C09B2" w:rsidRDefault="00FB2947" w:rsidP="00254C1C"/>
        </w:tc>
        <w:tc>
          <w:tcPr>
            <w:tcW w:w="1553" w:type="pct"/>
          </w:tcPr>
          <w:p w14:paraId="699D9B98" w14:textId="77777777" w:rsidR="00FB2947" w:rsidRPr="009C09B2" w:rsidRDefault="00FB2947" w:rsidP="00254C1C"/>
        </w:tc>
      </w:tr>
      <w:tr w:rsidR="00FB2947" w:rsidRPr="009C09B2" w14:paraId="6F4A2AB6" w14:textId="77777777" w:rsidTr="00254C1C">
        <w:tc>
          <w:tcPr>
            <w:tcW w:w="1432" w:type="pct"/>
          </w:tcPr>
          <w:p w14:paraId="2E817C35" w14:textId="77777777" w:rsidR="00FB2947" w:rsidRPr="009C09B2" w:rsidRDefault="00FB2947" w:rsidP="00254C1C">
            <w:r w:rsidRPr="009C09B2">
              <w:t>MENUID</w:t>
            </w:r>
          </w:p>
        </w:tc>
        <w:tc>
          <w:tcPr>
            <w:tcW w:w="743" w:type="pct"/>
          </w:tcPr>
          <w:p w14:paraId="3886D37F" w14:textId="77777777" w:rsidR="00FB2947" w:rsidRPr="009C09B2" w:rsidRDefault="00FB2947" w:rsidP="00254C1C">
            <w:r w:rsidRPr="009C09B2">
              <w:t>NUMBER</w:t>
            </w:r>
          </w:p>
        </w:tc>
        <w:tc>
          <w:tcPr>
            <w:tcW w:w="396" w:type="pct"/>
          </w:tcPr>
          <w:p w14:paraId="276C8B9A" w14:textId="77777777" w:rsidR="00FB2947" w:rsidRPr="009C09B2" w:rsidRDefault="00FB2947" w:rsidP="00254C1C"/>
        </w:tc>
        <w:tc>
          <w:tcPr>
            <w:tcW w:w="379" w:type="pct"/>
          </w:tcPr>
          <w:p w14:paraId="0A344BF8" w14:textId="77777777" w:rsidR="00FB2947" w:rsidRPr="009C09B2" w:rsidRDefault="00FB2947" w:rsidP="00254C1C"/>
        </w:tc>
        <w:tc>
          <w:tcPr>
            <w:tcW w:w="497" w:type="pct"/>
          </w:tcPr>
          <w:p w14:paraId="13532557" w14:textId="77777777" w:rsidR="00FB2947" w:rsidRPr="009C09B2" w:rsidRDefault="00FB2947" w:rsidP="00254C1C"/>
        </w:tc>
        <w:tc>
          <w:tcPr>
            <w:tcW w:w="1553" w:type="pct"/>
          </w:tcPr>
          <w:p w14:paraId="77CC2F94" w14:textId="77777777" w:rsidR="00FB2947" w:rsidRPr="009C09B2" w:rsidRDefault="00FB2947" w:rsidP="00254C1C"/>
        </w:tc>
      </w:tr>
    </w:tbl>
    <w:p w14:paraId="6A758DE1" w14:textId="3A16CC31" w:rsidR="00FB2947" w:rsidRPr="009C09B2" w:rsidRDefault="00FB2947" w:rsidP="00FB2947">
      <w:pPr>
        <w:pStyle w:val="Heading3"/>
      </w:pPr>
      <w:bookmarkStart w:id="34" w:name="_Toc513389908"/>
      <w:r w:rsidRPr="009C09B2">
        <w:t>S_</w:t>
      </w:r>
      <w:r w:rsidR="000B4F06" w:rsidRPr="009C09B2">
        <w:t>Group</w:t>
      </w:r>
      <w:r w:rsidRPr="009C09B2">
        <w:t>_F</w:t>
      </w:r>
      <w:r w:rsidR="000B4F06" w:rsidRPr="009C09B2">
        <w:t>unction</w:t>
      </w:r>
      <w:bookmarkEnd w:id="34"/>
    </w:p>
    <w:p w14:paraId="3AD0E7E0" w14:textId="77777777" w:rsidR="00FB2947" w:rsidRPr="009C09B2" w:rsidRDefault="00FB2947" w:rsidP="00FB2947">
      <w:pPr>
        <w:pStyle w:val="ListParagraph"/>
        <w:numPr>
          <w:ilvl w:val="0"/>
          <w:numId w:val="32"/>
        </w:numPr>
      </w:pPr>
      <w:r w:rsidRPr="009C09B2">
        <w:t>Mục đích: Các chức năng thuộc nhóm hệ thống</w:t>
      </w:r>
    </w:p>
    <w:p w14:paraId="7B5C4EDE" w14:textId="77777777" w:rsidR="00FB2947" w:rsidRPr="009C09B2" w:rsidRDefault="00FB2947" w:rsidP="00FB2947">
      <w:pPr>
        <w:pStyle w:val="ListParagraph"/>
        <w:numPr>
          <w:ilvl w:val="0"/>
          <w:numId w:val="32"/>
        </w:numPr>
      </w:pPr>
      <w:r w:rsidRPr="009C09B2">
        <w:t>Chi tiết các trường dữ liệu</w:t>
      </w:r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FB2947" w:rsidRPr="009C09B2" w14:paraId="259E0675" w14:textId="77777777" w:rsidTr="00254C1C">
        <w:trPr>
          <w:tblHeader/>
        </w:trPr>
        <w:tc>
          <w:tcPr>
            <w:tcW w:w="1432" w:type="pct"/>
            <w:shd w:val="clear" w:color="auto" w:fill="E6E6E6"/>
          </w:tcPr>
          <w:p w14:paraId="1F4A9A54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0C0F4FC7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42742ECE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7E34606F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3A648D18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3E85947B" w14:textId="77777777" w:rsidR="00FB2947" w:rsidRPr="009C09B2" w:rsidRDefault="00FB2947" w:rsidP="00254C1C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FB2947" w:rsidRPr="009C09B2" w14:paraId="2ECED7A1" w14:textId="77777777" w:rsidTr="00254C1C">
        <w:tc>
          <w:tcPr>
            <w:tcW w:w="1432" w:type="pct"/>
          </w:tcPr>
          <w:p w14:paraId="3A6A6CD4" w14:textId="77777777" w:rsidR="00FB2947" w:rsidRPr="009C09B2" w:rsidRDefault="00FB2947" w:rsidP="00254C1C">
            <w:r w:rsidRPr="009C09B2">
              <w:t>GROUPID</w:t>
            </w:r>
          </w:p>
        </w:tc>
        <w:tc>
          <w:tcPr>
            <w:tcW w:w="743" w:type="pct"/>
          </w:tcPr>
          <w:p w14:paraId="1FDDCEF1" w14:textId="77777777" w:rsidR="00FB2947" w:rsidRPr="009C09B2" w:rsidRDefault="00FB2947" w:rsidP="00254C1C">
            <w:r w:rsidRPr="009C09B2">
              <w:t>NUMBER</w:t>
            </w:r>
          </w:p>
        </w:tc>
        <w:tc>
          <w:tcPr>
            <w:tcW w:w="396" w:type="pct"/>
          </w:tcPr>
          <w:p w14:paraId="1B58C9CC" w14:textId="77777777" w:rsidR="00FB2947" w:rsidRPr="009C09B2" w:rsidRDefault="00FB2947" w:rsidP="00254C1C"/>
        </w:tc>
        <w:tc>
          <w:tcPr>
            <w:tcW w:w="379" w:type="pct"/>
          </w:tcPr>
          <w:p w14:paraId="38424D35" w14:textId="77777777" w:rsidR="00FB2947" w:rsidRPr="009C09B2" w:rsidRDefault="00FB2947" w:rsidP="00254C1C"/>
        </w:tc>
        <w:tc>
          <w:tcPr>
            <w:tcW w:w="497" w:type="pct"/>
          </w:tcPr>
          <w:p w14:paraId="6298C9A3" w14:textId="77777777" w:rsidR="00FB2947" w:rsidRPr="009C09B2" w:rsidRDefault="00FB2947" w:rsidP="00254C1C"/>
        </w:tc>
        <w:tc>
          <w:tcPr>
            <w:tcW w:w="1553" w:type="pct"/>
          </w:tcPr>
          <w:p w14:paraId="1A7C54D3" w14:textId="77777777" w:rsidR="00FB2947" w:rsidRPr="009C09B2" w:rsidRDefault="00FB2947" w:rsidP="00254C1C">
            <w:r w:rsidRPr="009C09B2">
              <w:t>ID bảng group</w:t>
            </w:r>
          </w:p>
        </w:tc>
      </w:tr>
      <w:tr w:rsidR="00FB2947" w:rsidRPr="009C09B2" w14:paraId="3BB57B14" w14:textId="77777777" w:rsidTr="00254C1C">
        <w:tc>
          <w:tcPr>
            <w:tcW w:w="1432" w:type="pct"/>
          </w:tcPr>
          <w:p w14:paraId="5032FF13" w14:textId="77777777" w:rsidR="00FB2947" w:rsidRPr="009C09B2" w:rsidRDefault="00FB2947" w:rsidP="00254C1C">
            <w:r w:rsidRPr="009C09B2">
              <w:t>FUNCTIONID</w:t>
            </w:r>
          </w:p>
        </w:tc>
        <w:tc>
          <w:tcPr>
            <w:tcW w:w="743" w:type="pct"/>
          </w:tcPr>
          <w:p w14:paraId="4F704F99" w14:textId="77777777" w:rsidR="00FB2947" w:rsidRPr="009C09B2" w:rsidRDefault="00FB2947" w:rsidP="00254C1C">
            <w:r w:rsidRPr="009C09B2">
              <w:t>NUMBER</w:t>
            </w:r>
          </w:p>
        </w:tc>
        <w:tc>
          <w:tcPr>
            <w:tcW w:w="396" w:type="pct"/>
          </w:tcPr>
          <w:p w14:paraId="22AA764D" w14:textId="77777777" w:rsidR="00FB2947" w:rsidRPr="009C09B2" w:rsidRDefault="00FB2947" w:rsidP="00254C1C"/>
        </w:tc>
        <w:tc>
          <w:tcPr>
            <w:tcW w:w="379" w:type="pct"/>
          </w:tcPr>
          <w:p w14:paraId="00893A06" w14:textId="77777777" w:rsidR="00FB2947" w:rsidRPr="009C09B2" w:rsidRDefault="00FB2947" w:rsidP="00254C1C"/>
        </w:tc>
        <w:tc>
          <w:tcPr>
            <w:tcW w:w="497" w:type="pct"/>
          </w:tcPr>
          <w:p w14:paraId="2B83A7B0" w14:textId="77777777" w:rsidR="00FB2947" w:rsidRPr="009C09B2" w:rsidRDefault="00FB2947" w:rsidP="00254C1C"/>
        </w:tc>
        <w:tc>
          <w:tcPr>
            <w:tcW w:w="1553" w:type="pct"/>
          </w:tcPr>
          <w:p w14:paraId="74C4C48E" w14:textId="77777777" w:rsidR="00FB2947" w:rsidRPr="009C09B2" w:rsidRDefault="00FB2947" w:rsidP="00254C1C"/>
        </w:tc>
      </w:tr>
    </w:tbl>
    <w:p w14:paraId="69D16272" w14:textId="285C69E2" w:rsidR="00FB2947" w:rsidRPr="009C09B2" w:rsidRDefault="00FB2947" w:rsidP="00FB2947">
      <w:pPr>
        <w:pStyle w:val="Heading3"/>
      </w:pPr>
      <w:bookmarkStart w:id="35" w:name="_Toc513389909"/>
      <w:r w:rsidRPr="009C09B2">
        <w:t>S_G</w:t>
      </w:r>
      <w:r w:rsidR="000B4F06" w:rsidRPr="009C09B2">
        <w:t>roup</w:t>
      </w:r>
      <w:r w:rsidRPr="009C09B2">
        <w:t>_U</w:t>
      </w:r>
      <w:r w:rsidR="000B4F06" w:rsidRPr="009C09B2">
        <w:t>ser</w:t>
      </w:r>
      <w:bookmarkEnd w:id="35"/>
    </w:p>
    <w:p w14:paraId="20BAB191" w14:textId="77777777" w:rsidR="00FB2947" w:rsidRPr="009C09B2" w:rsidRDefault="00FB2947" w:rsidP="00FB2947">
      <w:pPr>
        <w:pStyle w:val="ListParagraph"/>
        <w:numPr>
          <w:ilvl w:val="0"/>
          <w:numId w:val="32"/>
        </w:numPr>
      </w:pPr>
      <w:r w:rsidRPr="009C09B2">
        <w:t>Mục đích: Nhóm các tài khoản</w:t>
      </w:r>
    </w:p>
    <w:p w14:paraId="353ACEB5" w14:textId="77777777" w:rsidR="00FB2947" w:rsidRPr="009C09B2" w:rsidRDefault="00FB2947" w:rsidP="00FB2947">
      <w:pPr>
        <w:pStyle w:val="ListParagraph"/>
        <w:numPr>
          <w:ilvl w:val="0"/>
          <w:numId w:val="32"/>
        </w:numPr>
      </w:pPr>
      <w:r w:rsidRPr="009C09B2">
        <w:t>Chi tiết các trường dữ liệu</w:t>
      </w:r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FB2947" w:rsidRPr="009C09B2" w14:paraId="30FDDD89" w14:textId="77777777" w:rsidTr="00254C1C">
        <w:trPr>
          <w:tblHeader/>
        </w:trPr>
        <w:tc>
          <w:tcPr>
            <w:tcW w:w="1432" w:type="pct"/>
            <w:shd w:val="clear" w:color="auto" w:fill="E6E6E6"/>
          </w:tcPr>
          <w:p w14:paraId="2C18D716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50003EF5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347C2049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18EF5DD9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31F012B1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6209E75E" w14:textId="77777777" w:rsidR="00FB2947" w:rsidRPr="009C09B2" w:rsidRDefault="00FB2947" w:rsidP="00254C1C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FB2947" w:rsidRPr="009C09B2" w14:paraId="30EC2E8C" w14:textId="77777777" w:rsidTr="00254C1C">
        <w:tc>
          <w:tcPr>
            <w:tcW w:w="1432" w:type="pct"/>
          </w:tcPr>
          <w:p w14:paraId="1628A930" w14:textId="77777777" w:rsidR="00FB2947" w:rsidRPr="009C09B2" w:rsidRDefault="00FB2947" w:rsidP="00254C1C">
            <w:r w:rsidRPr="009C09B2">
              <w:t>GROUPID</w:t>
            </w:r>
          </w:p>
        </w:tc>
        <w:tc>
          <w:tcPr>
            <w:tcW w:w="743" w:type="pct"/>
          </w:tcPr>
          <w:p w14:paraId="30EF56CD" w14:textId="77777777" w:rsidR="00FB2947" w:rsidRPr="009C09B2" w:rsidRDefault="00FB2947" w:rsidP="00254C1C">
            <w:r w:rsidRPr="009C09B2">
              <w:t>NUMBER</w:t>
            </w:r>
          </w:p>
        </w:tc>
        <w:tc>
          <w:tcPr>
            <w:tcW w:w="396" w:type="pct"/>
          </w:tcPr>
          <w:p w14:paraId="68E1D16F" w14:textId="77777777" w:rsidR="00FB2947" w:rsidRPr="009C09B2" w:rsidRDefault="00FB2947" w:rsidP="00254C1C"/>
        </w:tc>
        <w:tc>
          <w:tcPr>
            <w:tcW w:w="379" w:type="pct"/>
          </w:tcPr>
          <w:p w14:paraId="3A2C7CCC" w14:textId="77777777" w:rsidR="00FB2947" w:rsidRPr="009C09B2" w:rsidRDefault="00FB2947" w:rsidP="00254C1C"/>
        </w:tc>
        <w:tc>
          <w:tcPr>
            <w:tcW w:w="497" w:type="pct"/>
          </w:tcPr>
          <w:p w14:paraId="57BC600C" w14:textId="77777777" w:rsidR="00FB2947" w:rsidRPr="009C09B2" w:rsidRDefault="00FB2947" w:rsidP="00254C1C"/>
        </w:tc>
        <w:tc>
          <w:tcPr>
            <w:tcW w:w="1553" w:type="pct"/>
          </w:tcPr>
          <w:p w14:paraId="70BD8034" w14:textId="77777777" w:rsidR="00FB2947" w:rsidRPr="009C09B2" w:rsidRDefault="00FB2947" w:rsidP="00254C1C">
            <w:r w:rsidRPr="009C09B2">
              <w:t>ID bảng group</w:t>
            </w:r>
          </w:p>
        </w:tc>
      </w:tr>
      <w:tr w:rsidR="00FB2947" w:rsidRPr="009C09B2" w14:paraId="799871A9" w14:textId="77777777" w:rsidTr="00254C1C">
        <w:tc>
          <w:tcPr>
            <w:tcW w:w="1432" w:type="pct"/>
          </w:tcPr>
          <w:p w14:paraId="6FC27AD0" w14:textId="77777777" w:rsidR="00FB2947" w:rsidRPr="009C09B2" w:rsidRDefault="00FB2947" w:rsidP="00254C1C">
            <w:r w:rsidRPr="009C09B2">
              <w:t>USERID</w:t>
            </w:r>
          </w:p>
        </w:tc>
        <w:tc>
          <w:tcPr>
            <w:tcW w:w="743" w:type="pct"/>
          </w:tcPr>
          <w:p w14:paraId="12EE621F" w14:textId="77777777" w:rsidR="00FB2947" w:rsidRPr="009C09B2" w:rsidRDefault="00FB2947" w:rsidP="00254C1C">
            <w:r w:rsidRPr="009C09B2">
              <w:t>NUMBER</w:t>
            </w:r>
          </w:p>
        </w:tc>
        <w:tc>
          <w:tcPr>
            <w:tcW w:w="396" w:type="pct"/>
          </w:tcPr>
          <w:p w14:paraId="5E36E9BF" w14:textId="77777777" w:rsidR="00FB2947" w:rsidRPr="009C09B2" w:rsidRDefault="00FB2947" w:rsidP="00254C1C"/>
        </w:tc>
        <w:tc>
          <w:tcPr>
            <w:tcW w:w="379" w:type="pct"/>
          </w:tcPr>
          <w:p w14:paraId="7BB21DD9" w14:textId="77777777" w:rsidR="00FB2947" w:rsidRPr="009C09B2" w:rsidRDefault="00FB2947" w:rsidP="00254C1C"/>
        </w:tc>
        <w:tc>
          <w:tcPr>
            <w:tcW w:w="497" w:type="pct"/>
          </w:tcPr>
          <w:p w14:paraId="7B300963" w14:textId="77777777" w:rsidR="00FB2947" w:rsidRPr="009C09B2" w:rsidRDefault="00FB2947" w:rsidP="00254C1C"/>
        </w:tc>
        <w:tc>
          <w:tcPr>
            <w:tcW w:w="1553" w:type="pct"/>
          </w:tcPr>
          <w:p w14:paraId="7CE50908" w14:textId="77777777" w:rsidR="00FB2947" w:rsidRPr="009C09B2" w:rsidRDefault="00FB2947" w:rsidP="00254C1C"/>
        </w:tc>
      </w:tr>
    </w:tbl>
    <w:p w14:paraId="7C76D434" w14:textId="2045F779" w:rsidR="00FB2947" w:rsidRPr="009C09B2" w:rsidRDefault="00FB2947" w:rsidP="00FB2947">
      <w:pPr>
        <w:pStyle w:val="Heading3"/>
      </w:pPr>
      <w:bookmarkStart w:id="36" w:name="_Toc513389910"/>
      <w:r w:rsidRPr="009C09B2">
        <w:t>S_G</w:t>
      </w:r>
      <w:r w:rsidR="000B4F06" w:rsidRPr="009C09B2">
        <w:t>roups</w:t>
      </w:r>
      <w:bookmarkEnd w:id="36"/>
    </w:p>
    <w:p w14:paraId="75B7CC78" w14:textId="77777777" w:rsidR="00FB2947" w:rsidRPr="009C09B2" w:rsidRDefault="00FB2947" w:rsidP="00FB2947">
      <w:pPr>
        <w:pStyle w:val="ListParagraph"/>
        <w:numPr>
          <w:ilvl w:val="0"/>
          <w:numId w:val="32"/>
        </w:numPr>
      </w:pPr>
      <w:r w:rsidRPr="009C09B2">
        <w:t xml:space="preserve">Mục đích: Định nghĩa các nhóm </w:t>
      </w:r>
    </w:p>
    <w:p w14:paraId="272C01EB" w14:textId="77777777" w:rsidR="00FB2947" w:rsidRPr="009C09B2" w:rsidRDefault="00FB2947" w:rsidP="00FB2947">
      <w:pPr>
        <w:pStyle w:val="ListParagraph"/>
        <w:numPr>
          <w:ilvl w:val="0"/>
          <w:numId w:val="32"/>
        </w:numPr>
      </w:pPr>
      <w:r w:rsidRPr="009C09B2">
        <w:t>Chi tiết các trường dữ liệu</w:t>
      </w:r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FB2947" w:rsidRPr="009C09B2" w14:paraId="1B1997E7" w14:textId="77777777" w:rsidTr="00254C1C">
        <w:trPr>
          <w:tblHeader/>
        </w:trPr>
        <w:tc>
          <w:tcPr>
            <w:tcW w:w="1432" w:type="pct"/>
            <w:shd w:val="clear" w:color="auto" w:fill="E6E6E6"/>
          </w:tcPr>
          <w:p w14:paraId="5E52649E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19EAEFD8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65000144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4C3D78B3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6D4C538D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242E30F9" w14:textId="77777777" w:rsidR="00FB2947" w:rsidRPr="009C09B2" w:rsidRDefault="00FB2947" w:rsidP="00254C1C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FB2947" w:rsidRPr="009C09B2" w14:paraId="69B1AC19" w14:textId="77777777" w:rsidTr="00254C1C">
        <w:tc>
          <w:tcPr>
            <w:tcW w:w="1432" w:type="pct"/>
          </w:tcPr>
          <w:p w14:paraId="3FE52B6C" w14:textId="77777777" w:rsidR="00FB2947" w:rsidRPr="009C09B2" w:rsidRDefault="00FB2947" w:rsidP="00254C1C">
            <w:r w:rsidRPr="009C09B2">
              <w:t>ID</w:t>
            </w:r>
          </w:p>
        </w:tc>
        <w:tc>
          <w:tcPr>
            <w:tcW w:w="743" w:type="pct"/>
          </w:tcPr>
          <w:p w14:paraId="55BF920B" w14:textId="77777777" w:rsidR="00FB2947" w:rsidRPr="009C09B2" w:rsidRDefault="00FB2947" w:rsidP="00254C1C">
            <w:r w:rsidRPr="009C09B2">
              <w:t>NUMBER</w:t>
            </w:r>
          </w:p>
        </w:tc>
        <w:tc>
          <w:tcPr>
            <w:tcW w:w="396" w:type="pct"/>
          </w:tcPr>
          <w:p w14:paraId="31529899" w14:textId="77777777" w:rsidR="00FB2947" w:rsidRPr="009C09B2" w:rsidRDefault="00FB2947" w:rsidP="00254C1C"/>
        </w:tc>
        <w:tc>
          <w:tcPr>
            <w:tcW w:w="379" w:type="pct"/>
          </w:tcPr>
          <w:p w14:paraId="48B4EEF0" w14:textId="77777777" w:rsidR="00FB2947" w:rsidRPr="009C09B2" w:rsidRDefault="00FB2947" w:rsidP="00254C1C"/>
        </w:tc>
        <w:tc>
          <w:tcPr>
            <w:tcW w:w="497" w:type="pct"/>
          </w:tcPr>
          <w:p w14:paraId="603F405B" w14:textId="77777777" w:rsidR="00FB2947" w:rsidRPr="009C09B2" w:rsidRDefault="00FB2947" w:rsidP="00254C1C"/>
        </w:tc>
        <w:tc>
          <w:tcPr>
            <w:tcW w:w="1553" w:type="pct"/>
          </w:tcPr>
          <w:p w14:paraId="7594D4B9" w14:textId="77777777" w:rsidR="00FB2947" w:rsidRPr="009C09B2" w:rsidRDefault="00FB2947" w:rsidP="00254C1C">
            <w:r w:rsidRPr="009C09B2">
              <w:t>ID tự tăng</w:t>
            </w:r>
          </w:p>
        </w:tc>
      </w:tr>
      <w:tr w:rsidR="00FB2947" w:rsidRPr="009C09B2" w14:paraId="295314C9" w14:textId="77777777" w:rsidTr="00254C1C">
        <w:tc>
          <w:tcPr>
            <w:tcW w:w="1432" w:type="pct"/>
          </w:tcPr>
          <w:p w14:paraId="602434B0" w14:textId="77777777" w:rsidR="00FB2947" w:rsidRPr="009C09B2" w:rsidRDefault="00FB2947" w:rsidP="00254C1C">
            <w:r w:rsidRPr="009C09B2">
              <w:t>NAME</w:t>
            </w:r>
          </w:p>
        </w:tc>
        <w:tc>
          <w:tcPr>
            <w:tcW w:w="743" w:type="pct"/>
          </w:tcPr>
          <w:p w14:paraId="68063C92" w14:textId="77777777" w:rsidR="00FB2947" w:rsidRPr="009C09B2" w:rsidRDefault="00FB2947" w:rsidP="00254C1C">
            <w:r w:rsidRPr="009C09B2">
              <w:t>Varchar2</w:t>
            </w:r>
          </w:p>
        </w:tc>
        <w:tc>
          <w:tcPr>
            <w:tcW w:w="396" w:type="pct"/>
          </w:tcPr>
          <w:p w14:paraId="524E97D0" w14:textId="77777777" w:rsidR="00FB2947" w:rsidRPr="009C09B2" w:rsidRDefault="00FB2947" w:rsidP="00254C1C">
            <w:r w:rsidRPr="009C09B2">
              <w:t>250</w:t>
            </w:r>
          </w:p>
        </w:tc>
        <w:tc>
          <w:tcPr>
            <w:tcW w:w="379" w:type="pct"/>
          </w:tcPr>
          <w:p w14:paraId="2C22DA2F" w14:textId="77777777" w:rsidR="00FB2947" w:rsidRPr="009C09B2" w:rsidRDefault="00FB2947" w:rsidP="00254C1C"/>
        </w:tc>
        <w:tc>
          <w:tcPr>
            <w:tcW w:w="497" w:type="pct"/>
          </w:tcPr>
          <w:p w14:paraId="50190BD3" w14:textId="77777777" w:rsidR="00FB2947" w:rsidRPr="009C09B2" w:rsidRDefault="00FB2947" w:rsidP="00254C1C"/>
        </w:tc>
        <w:tc>
          <w:tcPr>
            <w:tcW w:w="1553" w:type="pct"/>
          </w:tcPr>
          <w:p w14:paraId="6BE773D1" w14:textId="77777777" w:rsidR="00FB2947" w:rsidRPr="009C09B2" w:rsidRDefault="00FB2947" w:rsidP="00254C1C"/>
        </w:tc>
      </w:tr>
      <w:tr w:rsidR="00FB2947" w:rsidRPr="009C09B2" w14:paraId="37433AD7" w14:textId="77777777" w:rsidTr="00254C1C">
        <w:tc>
          <w:tcPr>
            <w:tcW w:w="1432" w:type="pct"/>
          </w:tcPr>
          <w:p w14:paraId="7351203C" w14:textId="77777777" w:rsidR="00FB2947" w:rsidRPr="009C09B2" w:rsidRDefault="00FB2947" w:rsidP="00254C1C">
            <w:r w:rsidRPr="009C09B2">
              <w:t>GROUPTYPE</w:t>
            </w:r>
          </w:p>
        </w:tc>
        <w:tc>
          <w:tcPr>
            <w:tcW w:w="743" w:type="pct"/>
          </w:tcPr>
          <w:p w14:paraId="0A4E8700" w14:textId="77777777" w:rsidR="00FB2947" w:rsidRPr="009C09B2" w:rsidRDefault="00FB2947" w:rsidP="00254C1C">
            <w:r w:rsidRPr="009C09B2">
              <w:t>Varchar2</w:t>
            </w:r>
          </w:p>
        </w:tc>
        <w:tc>
          <w:tcPr>
            <w:tcW w:w="396" w:type="pct"/>
          </w:tcPr>
          <w:p w14:paraId="019DBF61" w14:textId="77777777" w:rsidR="00FB2947" w:rsidRPr="009C09B2" w:rsidRDefault="00FB2947" w:rsidP="00254C1C">
            <w:r w:rsidRPr="009C09B2">
              <w:t>3</w:t>
            </w:r>
          </w:p>
        </w:tc>
        <w:tc>
          <w:tcPr>
            <w:tcW w:w="379" w:type="pct"/>
          </w:tcPr>
          <w:p w14:paraId="1BC39E71" w14:textId="77777777" w:rsidR="00FB2947" w:rsidRPr="009C09B2" w:rsidRDefault="00FB2947" w:rsidP="00254C1C"/>
        </w:tc>
        <w:tc>
          <w:tcPr>
            <w:tcW w:w="497" w:type="pct"/>
          </w:tcPr>
          <w:p w14:paraId="3AA2235A" w14:textId="77777777" w:rsidR="00FB2947" w:rsidRPr="009C09B2" w:rsidRDefault="00FB2947" w:rsidP="00254C1C"/>
        </w:tc>
        <w:tc>
          <w:tcPr>
            <w:tcW w:w="1553" w:type="pct"/>
          </w:tcPr>
          <w:p w14:paraId="793311EA" w14:textId="77777777" w:rsidR="00FB2947" w:rsidRPr="009C09B2" w:rsidRDefault="00FB2947" w:rsidP="00254C1C"/>
        </w:tc>
      </w:tr>
      <w:tr w:rsidR="00FB2947" w:rsidRPr="009C09B2" w14:paraId="2B5B5CCF" w14:textId="77777777" w:rsidTr="00254C1C">
        <w:tc>
          <w:tcPr>
            <w:tcW w:w="1432" w:type="pct"/>
          </w:tcPr>
          <w:p w14:paraId="29351543" w14:textId="77777777" w:rsidR="00FB2947" w:rsidRPr="009C09B2" w:rsidRDefault="00FB2947" w:rsidP="00254C1C">
            <w:r w:rsidRPr="009C09B2">
              <w:t>CREATEDBY</w:t>
            </w:r>
          </w:p>
        </w:tc>
        <w:tc>
          <w:tcPr>
            <w:tcW w:w="743" w:type="pct"/>
          </w:tcPr>
          <w:p w14:paraId="747D65EE" w14:textId="77777777" w:rsidR="00FB2947" w:rsidRPr="009C09B2" w:rsidRDefault="00FB2947" w:rsidP="00254C1C">
            <w:r w:rsidRPr="009C09B2">
              <w:t>Varchar2</w:t>
            </w:r>
          </w:p>
        </w:tc>
        <w:tc>
          <w:tcPr>
            <w:tcW w:w="396" w:type="pct"/>
          </w:tcPr>
          <w:p w14:paraId="09BC5D51" w14:textId="77777777" w:rsidR="00FB2947" w:rsidRPr="009C09B2" w:rsidRDefault="00FB2947" w:rsidP="00254C1C">
            <w:r w:rsidRPr="009C09B2">
              <w:t>250</w:t>
            </w:r>
          </w:p>
        </w:tc>
        <w:tc>
          <w:tcPr>
            <w:tcW w:w="379" w:type="pct"/>
          </w:tcPr>
          <w:p w14:paraId="1A5497A9" w14:textId="77777777" w:rsidR="00FB2947" w:rsidRPr="009C09B2" w:rsidRDefault="00FB2947" w:rsidP="00254C1C"/>
        </w:tc>
        <w:tc>
          <w:tcPr>
            <w:tcW w:w="497" w:type="pct"/>
          </w:tcPr>
          <w:p w14:paraId="3A4B00D1" w14:textId="77777777" w:rsidR="00FB2947" w:rsidRPr="009C09B2" w:rsidRDefault="00FB2947" w:rsidP="00254C1C"/>
        </w:tc>
        <w:tc>
          <w:tcPr>
            <w:tcW w:w="1553" w:type="pct"/>
          </w:tcPr>
          <w:p w14:paraId="6A6B2445" w14:textId="77777777" w:rsidR="00FB2947" w:rsidRPr="009C09B2" w:rsidRDefault="00FB2947" w:rsidP="00254C1C"/>
        </w:tc>
      </w:tr>
      <w:tr w:rsidR="00FB2947" w:rsidRPr="009C09B2" w14:paraId="3738E6E8" w14:textId="77777777" w:rsidTr="00254C1C">
        <w:tc>
          <w:tcPr>
            <w:tcW w:w="1432" w:type="pct"/>
          </w:tcPr>
          <w:p w14:paraId="6B0440B2" w14:textId="77777777" w:rsidR="00FB2947" w:rsidRPr="009C09B2" w:rsidRDefault="00FB2947" w:rsidP="00254C1C">
            <w:r w:rsidRPr="009C09B2">
              <w:lastRenderedPageBreak/>
              <w:t>CREATEDDATE</w:t>
            </w:r>
          </w:p>
        </w:tc>
        <w:tc>
          <w:tcPr>
            <w:tcW w:w="743" w:type="pct"/>
          </w:tcPr>
          <w:p w14:paraId="1D32E227" w14:textId="77777777" w:rsidR="00FB2947" w:rsidRPr="009C09B2" w:rsidRDefault="00FB2947" w:rsidP="00254C1C">
            <w:r w:rsidRPr="009C09B2">
              <w:t>DATE</w:t>
            </w:r>
          </w:p>
        </w:tc>
        <w:tc>
          <w:tcPr>
            <w:tcW w:w="396" w:type="pct"/>
          </w:tcPr>
          <w:p w14:paraId="441AC4D0" w14:textId="77777777" w:rsidR="00FB2947" w:rsidRPr="009C09B2" w:rsidRDefault="00FB2947" w:rsidP="00254C1C"/>
        </w:tc>
        <w:tc>
          <w:tcPr>
            <w:tcW w:w="379" w:type="pct"/>
          </w:tcPr>
          <w:p w14:paraId="51FD46D0" w14:textId="77777777" w:rsidR="00FB2947" w:rsidRPr="009C09B2" w:rsidRDefault="00FB2947" w:rsidP="00254C1C"/>
        </w:tc>
        <w:tc>
          <w:tcPr>
            <w:tcW w:w="497" w:type="pct"/>
          </w:tcPr>
          <w:p w14:paraId="7C927EF0" w14:textId="77777777" w:rsidR="00FB2947" w:rsidRPr="009C09B2" w:rsidRDefault="00FB2947" w:rsidP="00254C1C"/>
        </w:tc>
        <w:tc>
          <w:tcPr>
            <w:tcW w:w="1553" w:type="pct"/>
          </w:tcPr>
          <w:p w14:paraId="1B1CB42D" w14:textId="77777777" w:rsidR="00FB2947" w:rsidRPr="009C09B2" w:rsidRDefault="00FB2947" w:rsidP="00254C1C"/>
        </w:tc>
      </w:tr>
      <w:tr w:rsidR="00FB2947" w:rsidRPr="009C09B2" w14:paraId="7A0BD72E" w14:textId="77777777" w:rsidTr="00254C1C">
        <w:tc>
          <w:tcPr>
            <w:tcW w:w="1432" w:type="pct"/>
          </w:tcPr>
          <w:p w14:paraId="1CFF33D7" w14:textId="77777777" w:rsidR="00FB2947" w:rsidRPr="009C09B2" w:rsidRDefault="00FB2947" w:rsidP="00254C1C">
            <w:r w:rsidRPr="009C09B2">
              <w:t>MODIFIEDBY</w:t>
            </w:r>
          </w:p>
        </w:tc>
        <w:tc>
          <w:tcPr>
            <w:tcW w:w="743" w:type="pct"/>
          </w:tcPr>
          <w:p w14:paraId="0574859E" w14:textId="77777777" w:rsidR="00FB2947" w:rsidRPr="009C09B2" w:rsidRDefault="00FB2947" w:rsidP="00254C1C">
            <w:r w:rsidRPr="009C09B2">
              <w:t>Varchar2</w:t>
            </w:r>
          </w:p>
        </w:tc>
        <w:tc>
          <w:tcPr>
            <w:tcW w:w="396" w:type="pct"/>
          </w:tcPr>
          <w:p w14:paraId="6236AEF3" w14:textId="77777777" w:rsidR="00FB2947" w:rsidRPr="009C09B2" w:rsidRDefault="00FB2947" w:rsidP="00254C1C">
            <w:r w:rsidRPr="009C09B2">
              <w:t>250</w:t>
            </w:r>
          </w:p>
        </w:tc>
        <w:tc>
          <w:tcPr>
            <w:tcW w:w="379" w:type="pct"/>
          </w:tcPr>
          <w:p w14:paraId="66E29517" w14:textId="77777777" w:rsidR="00FB2947" w:rsidRPr="009C09B2" w:rsidRDefault="00FB2947" w:rsidP="00254C1C"/>
        </w:tc>
        <w:tc>
          <w:tcPr>
            <w:tcW w:w="497" w:type="pct"/>
          </w:tcPr>
          <w:p w14:paraId="1D7E7404" w14:textId="77777777" w:rsidR="00FB2947" w:rsidRPr="009C09B2" w:rsidRDefault="00FB2947" w:rsidP="00254C1C"/>
        </w:tc>
        <w:tc>
          <w:tcPr>
            <w:tcW w:w="1553" w:type="pct"/>
          </w:tcPr>
          <w:p w14:paraId="17357D12" w14:textId="77777777" w:rsidR="00FB2947" w:rsidRPr="009C09B2" w:rsidRDefault="00FB2947" w:rsidP="00254C1C"/>
        </w:tc>
      </w:tr>
      <w:tr w:rsidR="00FB2947" w:rsidRPr="009C09B2" w14:paraId="65DD4842" w14:textId="77777777" w:rsidTr="00254C1C">
        <w:trPr>
          <w:trHeight w:val="455"/>
        </w:trPr>
        <w:tc>
          <w:tcPr>
            <w:tcW w:w="1432" w:type="pct"/>
          </w:tcPr>
          <w:p w14:paraId="334AF008" w14:textId="77777777" w:rsidR="00FB2947" w:rsidRPr="009C09B2" w:rsidRDefault="00FB2947" w:rsidP="00254C1C">
            <w:r w:rsidRPr="009C09B2">
              <w:t>MODIFIEDDATE</w:t>
            </w:r>
          </w:p>
        </w:tc>
        <w:tc>
          <w:tcPr>
            <w:tcW w:w="743" w:type="pct"/>
          </w:tcPr>
          <w:p w14:paraId="5CE7212C" w14:textId="77777777" w:rsidR="00FB2947" w:rsidRPr="009C09B2" w:rsidRDefault="00FB2947" w:rsidP="00254C1C">
            <w:r w:rsidRPr="009C09B2">
              <w:t>DATE</w:t>
            </w:r>
          </w:p>
        </w:tc>
        <w:tc>
          <w:tcPr>
            <w:tcW w:w="396" w:type="pct"/>
          </w:tcPr>
          <w:p w14:paraId="29F06CA7" w14:textId="77777777" w:rsidR="00FB2947" w:rsidRPr="009C09B2" w:rsidRDefault="00FB2947" w:rsidP="00254C1C"/>
        </w:tc>
        <w:tc>
          <w:tcPr>
            <w:tcW w:w="379" w:type="pct"/>
          </w:tcPr>
          <w:p w14:paraId="07850A14" w14:textId="77777777" w:rsidR="00FB2947" w:rsidRPr="009C09B2" w:rsidRDefault="00FB2947" w:rsidP="00254C1C"/>
        </w:tc>
        <w:tc>
          <w:tcPr>
            <w:tcW w:w="497" w:type="pct"/>
          </w:tcPr>
          <w:p w14:paraId="15E058B7" w14:textId="77777777" w:rsidR="00FB2947" w:rsidRPr="009C09B2" w:rsidRDefault="00FB2947" w:rsidP="00254C1C"/>
        </w:tc>
        <w:tc>
          <w:tcPr>
            <w:tcW w:w="1553" w:type="pct"/>
          </w:tcPr>
          <w:p w14:paraId="5AB827D7" w14:textId="77777777" w:rsidR="00FB2947" w:rsidRPr="009C09B2" w:rsidRDefault="00FB2947" w:rsidP="00254C1C"/>
        </w:tc>
      </w:tr>
      <w:tr w:rsidR="00FB2947" w:rsidRPr="009C09B2" w14:paraId="7C26BA83" w14:textId="77777777" w:rsidTr="00254C1C">
        <w:trPr>
          <w:trHeight w:val="455"/>
        </w:trPr>
        <w:tc>
          <w:tcPr>
            <w:tcW w:w="1432" w:type="pct"/>
          </w:tcPr>
          <w:p w14:paraId="7529EE0E" w14:textId="77777777" w:rsidR="00FB2947" w:rsidRPr="009C09B2" w:rsidRDefault="00FB2947" w:rsidP="00254C1C">
            <w:r w:rsidRPr="009C09B2">
              <w:t>DELETED</w:t>
            </w:r>
          </w:p>
        </w:tc>
        <w:tc>
          <w:tcPr>
            <w:tcW w:w="743" w:type="pct"/>
          </w:tcPr>
          <w:p w14:paraId="649E865F" w14:textId="77777777" w:rsidR="00FB2947" w:rsidRPr="009C09B2" w:rsidRDefault="00FB2947" w:rsidP="00254C1C">
            <w:r w:rsidRPr="009C09B2">
              <w:t xml:space="preserve">Number </w:t>
            </w:r>
          </w:p>
        </w:tc>
        <w:tc>
          <w:tcPr>
            <w:tcW w:w="396" w:type="pct"/>
          </w:tcPr>
          <w:p w14:paraId="3095CAF2" w14:textId="77777777" w:rsidR="00FB2947" w:rsidRPr="009C09B2" w:rsidRDefault="00FB2947" w:rsidP="00254C1C"/>
        </w:tc>
        <w:tc>
          <w:tcPr>
            <w:tcW w:w="379" w:type="pct"/>
          </w:tcPr>
          <w:p w14:paraId="7D9776FC" w14:textId="77777777" w:rsidR="00FB2947" w:rsidRPr="009C09B2" w:rsidRDefault="00FB2947" w:rsidP="00254C1C"/>
        </w:tc>
        <w:tc>
          <w:tcPr>
            <w:tcW w:w="497" w:type="pct"/>
          </w:tcPr>
          <w:p w14:paraId="36BC8FEB" w14:textId="77777777" w:rsidR="00FB2947" w:rsidRPr="009C09B2" w:rsidRDefault="00FB2947" w:rsidP="00254C1C"/>
        </w:tc>
        <w:tc>
          <w:tcPr>
            <w:tcW w:w="1553" w:type="pct"/>
          </w:tcPr>
          <w:p w14:paraId="7AE9F346" w14:textId="77777777" w:rsidR="00FB2947" w:rsidRPr="009C09B2" w:rsidRDefault="00FB2947" w:rsidP="00254C1C"/>
        </w:tc>
      </w:tr>
    </w:tbl>
    <w:p w14:paraId="07CB8548" w14:textId="6D33714A" w:rsidR="00A90B1F" w:rsidRPr="009C09B2" w:rsidRDefault="00A90B1F" w:rsidP="00A90B1F">
      <w:pPr>
        <w:pStyle w:val="Heading3"/>
      </w:pPr>
      <w:bookmarkStart w:id="37" w:name="_Toc513389911"/>
      <w:r w:rsidRPr="009C09B2">
        <w:t>S_Menu</w:t>
      </w:r>
      <w:bookmarkEnd w:id="37"/>
    </w:p>
    <w:p w14:paraId="25C4CAAA" w14:textId="31B627D8" w:rsidR="00A90B1F" w:rsidRPr="009C09B2" w:rsidRDefault="00A90B1F" w:rsidP="00A90B1F">
      <w:pPr>
        <w:pStyle w:val="ListParagraph"/>
        <w:numPr>
          <w:ilvl w:val="0"/>
          <w:numId w:val="32"/>
        </w:numPr>
      </w:pPr>
      <w:r w:rsidRPr="009C09B2">
        <w:t>Mục đích: lưu da</w:t>
      </w:r>
      <w:r w:rsidR="00070B20" w:rsidRPr="009C09B2">
        <w:t xml:space="preserve">nh sách các Menu trong hệ thống </w:t>
      </w:r>
    </w:p>
    <w:p w14:paraId="099F9562" w14:textId="0FDFD43E" w:rsidR="00A90B1F" w:rsidRPr="009C09B2" w:rsidRDefault="00A90B1F" w:rsidP="00A90B1F">
      <w:pPr>
        <w:pStyle w:val="ListParagraph"/>
        <w:numPr>
          <w:ilvl w:val="0"/>
          <w:numId w:val="32"/>
        </w:numPr>
      </w:pPr>
      <w:r w:rsidRPr="009C09B2">
        <w:t>Chi tiết các trường dữ liệu</w:t>
      </w:r>
      <w:r w:rsidR="009D238D" w:rsidRPr="009C09B2">
        <w:t xml:space="preserve"> không cần màn hình trên chương trình khai báo bằng tay </w:t>
      </w:r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A90B1F" w:rsidRPr="009C09B2" w14:paraId="263FD506" w14:textId="77777777" w:rsidTr="00F35832">
        <w:trPr>
          <w:tblHeader/>
        </w:trPr>
        <w:tc>
          <w:tcPr>
            <w:tcW w:w="1432" w:type="pct"/>
            <w:shd w:val="clear" w:color="auto" w:fill="E6E6E6"/>
          </w:tcPr>
          <w:p w14:paraId="4A3277DD" w14:textId="77777777" w:rsidR="00A90B1F" w:rsidRPr="009C09B2" w:rsidRDefault="00A90B1F" w:rsidP="00F35832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0D2D3A05" w14:textId="77777777" w:rsidR="00A90B1F" w:rsidRPr="009C09B2" w:rsidRDefault="00A90B1F" w:rsidP="00F35832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1B179867" w14:textId="77777777" w:rsidR="00A90B1F" w:rsidRPr="009C09B2" w:rsidRDefault="00A90B1F" w:rsidP="00F35832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733E5EF0" w14:textId="77777777" w:rsidR="00A90B1F" w:rsidRPr="009C09B2" w:rsidRDefault="00A90B1F" w:rsidP="00F35832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3ACD0DE1" w14:textId="77777777" w:rsidR="00A90B1F" w:rsidRPr="009C09B2" w:rsidRDefault="00A90B1F" w:rsidP="00F35832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679A51C5" w14:textId="77777777" w:rsidR="00A90B1F" w:rsidRPr="009C09B2" w:rsidRDefault="00A90B1F" w:rsidP="00F35832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A90B1F" w:rsidRPr="009C09B2" w14:paraId="414AC3A2" w14:textId="77777777" w:rsidTr="00F35832">
        <w:tc>
          <w:tcPr>
            <w:tcW w:w="1432" w:type="pct"/>
          </w:tcPr>
          <w:p w14:paraId="79DC1494" w14:textId="1C05C821" w:rsidR="00A90B1F" w:rsidRPr="009C09B2" w:rsidRDefault="00E07728" w:rsidP="00F35832">
            <w:r w:rsidRPr="009C09B2">
              <w:t>ID</w:t>
            </w:r>
          </w:p>
        </w:tc>
        <w:tc>
          <w:tcPr>
            <w:tcW w:w="743" w:type="pct"/>
          </w:tcPr>
          <w:p w14:paraId="0B0E63F6" w14:textId="77777777" w:rsidR="00A90B1F" w:rsidRPr="009C09B2" w:rsidRDefault="00A90B1F" w:rsidP="00F35832">
            <w:r w:rsidRPr="009C09B2">
              <w:t>NUMBER</w:t>
            </w:r>
          </w:p>
        </w:tc>
        <w:tc>
          <w:tcPr>
            <w:tcW w:w="396" w:type="pct"/>
          </w:tcPr>
          <w:p w14:paraId="421D80F3" w14:textId="77777777" w:rsidR="00A90B1F" w:rsidRPr="009C09B2" w:rsidRDefault="00A90B1F" w:rsidP="00F35832"/>
        </w:tc>
        <w:tc>
          <w:tcPr>
            <w:tcW w:w="379" w:type="pct"/>
          </w:tcPr>
          <w:p w14:paraId="00E8C70B" w14:textId="77777777" w:rsidR="00A90B1F" w:rsidRPr="009C09B2" w:rsidRDefault="00A90B1F" w:rsidP="00F35832"/>
        </w:tc>
        <w:tc>
          <w:tcPr>
            <w:tcW w:w="497" w:type="pct"/>
          </w:tcPr>
          <w:p w14:paraId="7D289F86" w14:textId="77777777" w:rsidR="00A90B1F" w:rsidRPr="009C09B2" w:rsidRDefault="00A90B1F" w:rsidP="00F35832"/>
        </w:tc>
        <w:tc>
          <w:tcPr>
            <w:tcW w:w="1553" w:type="pct"/>
          </w:tcPr>
          <w:p w14:paraId="1A7CD02B" w14:textId="77777777" w:rsidR="00A90B1F" w:rsidRPr="009C09B2" w:rsidRDefault="00A90B1F" w:rsidP="00F35832">
            <w:r w:rsidRPr="009C09B2">
              <w:t>ID tự tăng</w:t>
            </w:r>
          </w:p>
        </w:tc>
      </w:tr>
      <w:tr w:rsidR="00E07728" w:rsidRPr="009C09B2" w14:paraId="61B2CA83" w14:textId="77777777" w:rsidTr="00F35832">
        <w:tc>
          <w:tcPr>
            <w:tcW w:w="1432" w:type="pct"/>
          </w:tcPr>
          <w:p w14:paraId="54B3C61E" w14:textId="230FE06E" w:rsidR="00E07728" w:rsidRPr="009C09B2" w:rsidRDefault="00E07728" w:rsidP="00F35832">
            <w:r w:rsidRPr="009C09B2">
              <w:t>DISPLAYNAME</w:t>
            </w:r>
          </w:p>
        </w:tc>
        <w:tc>
          <w:tcPr>
            <w:tcW w:w="743" w:type="pct"/>
          </w:tcPr>
          <w:p w14:paraId="0FC44E3C" w14:textId="542F4F1C" w:rsidR="00E07728" w:rsidRPr="009C09B2" w:rsidRDefault="003D5F13" w:rsidP="00F35832">
            <w:r w:rsidRPr="009C09B2">
              <w:t>VARCHAR2</w:t>
            </w:r>
          </w:p>
        </w:tc>
        <w:tc>
          <w:tcPr>
            <w:tcW w:w="396" w:type="pct"/>
          </w:tcPr>
          <w:p w14:paraId="78FA0565" w14:textId="08668695" w:rsidR="00E07728" w:rsidRPr="009C09B2" w:rsidRDefault="00ED6B96" w:rsidP="00F35832">
            <w:r w:rsidRPr="009C09B2">
              <w:t>150</w:t>
            </w:r>
          </w:p>
        </w:tc>
        <w:tc>
          <w:tcPr>
            <w:tcW w:w="379" w:type="pct"/>
          </w:tcPr>
          <w:p w14:paraId="2AADFD56" w14:textId="77777777" w:rsidR="00E07728" w:rsidRPr="009C09B2" w:rsidRDefault="00E07728" w:rsidP="00F35832"/>
        </w:tc>
        <w:tc>
          <w:tcPr>
            <w:tcW w:w="497" w:type="pct"/>
          </w:tcPr>
          <w:p w14:paraId="6FDC99A4" w14:textId="77777777" w:rsidR="00E07728" w:rsidRPr="009C09B2" w:rsidRDefault="00E07728" w:rsidP="00F35832"/>
        </w:tc>
        <w:tc>
          <w:tcPr>
            <w:tcW w:w="1553" w:type="pct"/>
          </w:tcPr>
          <w:p w14:paraId="7CFF1AC4" w14:textId="380CBEBA" w:rsidR="00E07728" w:rsidRPr="009C09B2" w:rsidRDefault="00E07728" w:rsidP="00F35832">
            <w:r w:rsidRPr="009C09B2">
              <w:t>Hiển thị cho ngôn ngữ tiếng việt</w:t>
            </w:r>
          </w:p>
        </w:tc>
      </w:tr>
      <w:tr w:rsidR="00E07728" w:rsidRPr="009C09B2" w14:paraId="1DFC2E61" w14:textId="77777777" w:rsidTr="00F35832">
        <w:tc>
          <w:tcPr>
            <w:tcW w:w="1432" w:type="pct"/>
          </w:tcPr>
          <w:p w14:paraId="3D3B2252" w14:textId="33219176" w:rsidR="00E07728" w:rsidRPr="009C09B2" w:rsidRDefault="00E07728" w:rsidP="00F35832">
            <w:r w:rsidRPr="009C09B2">
              <w:t>POSITION</w:t>
            </w:r>
          </w:p>
        </w:tc>
        <w:tc>
          <w:tcPr>
            <w:tcW w:w="743" w:type="pct"/>
          </w:tcPr>
          <w:p w14:paraId="20A067C0" w14:textId="1DE54559" w:rsidR="00E07728" w:rsidRPr="009C09B2" w:rsidRDefault="003D5F13" w:rsidP="00F35832">
            <w:r w:rsidRPr="009C09B2">
              <w:t xml:space="preserve">Number </w:t>
            </w:r>
          </w:p>
        </w:tc>
        <w:tc>
          <w:tcPr>
            <w:tcW w:w="396" w:type="pct"/>
          </w:tcPr>
          <w:p w14:paraId="44B900EC" w14:textId="7C8A300C" w:rsidR="00E07728" w:rsidRPr="009C09B2" w:rsidRDefault="003D5F13" w:rsidP="00F35832">
            <w:r w:rsidRPr="009C09B2">
              <w:t>3</w:t>
            </w:r>
          </w:p>
        </w:tc>
        <w:tc>
          <w:tcPr>
            <w:tcW w:w="379" w:type="pct"/>
          </w:tcPr>
          <w:p w14:paraId="08654537" w14:textId="77777777" w:rsidR="00E07728" w:rsidRPr="009C09B2" w:rsidRDefault="00E07728" w:rsidP="00F35832"/>
        </w:tc>
        <w:tc>
          <w:tcPr>
            <w:tcW w:w="497" w:type="pct"/>
          </w:tcPr>
          <w:p w14:paraId="301CFC8A" w14:textId="77777777" w:rsidR="00E07728" w:rsidRPr="009C09B2" w:rsidRDefault="00E07728" w:rsidP="00F35832"/>
        </w:tc>
        <w:tc>
          <w:tcPr>
            <w:tcW w:w="1553" w:type="pct"/>
          </w:tcPr>
          <w:p w14:paraId="6310FE64" w14:textId="35DE9BD3" w:rsidR="00E07728" w:rsidRPr="009C09B2" w:rsidRDefault="00E07728" w:rsidP="00F35832">
            <w:r w:rsidRPr="009C09B2">
              <w:t>Vị trí hiển thị</w:t>
            </w:r>
          </w:p>
        </w:tc>
      </w:tr>
      <w:tr w:rsidR="00E07728" w:rsidRPr="009C09B2" w14:paraId="59F2AD6B" w14:textId="77777777" w:rsidTr="00F35832">
        <w:tc>
          <w:tcPr>
            <w:tcW w:w="1432" w:type="pct"/>
          </w:tcPr>
          <w:p w14:paraId="66B6C974" w14:textId="29D629DF" w:rsidR="00E07728" w:rsidRPr="009C09B2" w:rsidRDefault="00E07728" w:rsidP="00F35832">
            <w:r w:rsidRPr="009C09B2">
              <w:t>NAME</w:t>
            </w:r>
          </w:p>
        </w:tc>
        <w:tc>
          <w:tcPr>
            <w:tcW w:w="743" w:type="pct"/>
          </w:tcPr>
          <w:p w14:paraId="0D5B5E94" w14:textId="4885E858" w:rsidR="00E07728" w:rsidRPr="009C09B2" w:rsidRDefault="003D5F13" w:rsidP="00F35832">
            <w:r w:rsidRPr="009C09B2">
              <w:t>VARCHAR2</w:t>
            </w:r>
          </w:p>
        </w:tc>
        <w:tc>
          <w:tcPr>
            <w:tcW w:w="396" w:type="pct"/>
          </w:tcPr>
          <w:p w14:paraId="05481BC7" w14:textId="280BD109" w:rsidR="00E07728" w:rsidRPr="009C09B2" w:rsidRDefault="00ED6B96" w:rsidP="00F35832">
            <w:r w:rsidRPr="009C09B2">
              <w:t>150</w:t>
            </w:r>
          </w:p>
        </w:tc>
        <w:tc>
          <w:tcPr>
            <w:tcW w:w="379" w:type="pct"/>
          </w:tcPr>
          <w:p w14:paraId="3A5E43C3" w14:textId="77777777" w:rsidR="00E07728" w:rsidRPr="009C09B2" w:rsidRDefault="00E07728" w:rsidP="00F35832"/>
        </w:tc>
        <w:tc>
          <w:tcPr>
            <w:tcW w:w="497" w:type="pct"/>
          </w:tcPr>
          <w:p w14:paraId="4D5A5898" w14:textId="77777777" w:rsidR="00E07728" w:rsidRPr="009C09B2" w:rsidRDefault="00E07728" w:rsidP="00F35832"/>
        </w:tc>
        <w:tc>
          <w:tcPr>
            <w:tcW w:w="1553" w:type="pct"/>
          </w:tcPr>
          <w:p w14:paraId="1E05A75F" w14:textId="3D40E957" w:rsidR="00E07728" w:rsidRPr="009C09B2" w:rsidRDefault="00E07728" w:rsidP="00F35832">
            <w:r w:rsidRPr="009C09B2">
              <w:t>Hiển thị cho ngôn ngữ tiếng việt</w:t>
            </w:r>
          </w:p>
        </w:tc>
      </w:tr>
      <w:tr w:rsidR="00E07728" w:rsidRPr="009C09B2" w14:paraId="3D018EF1" w14:textId="77777777" w:rsidTr="00F35832">
        <w:tc>
          <w:tcPr>
            <w:tcW w:w="1432" w:type="pct"/>
          </w:tcPr>
          <w:p w14:paraId="191790DB" w14:textId="79330267" w:rsidR="00E07728" w:rsidRPr="009C09B2" w:rsidRDefault="00E07728" w:rsidP="00F35832">
            <w:r w:rsidRPr="009C09B2">
              <w:t>DISPLAYNAME_ENG</w:t>
            </w:r>
          </w:p>
        </w:tc>
        <w:tc>
          <w:tcPr>
            <w:tcW w:w="743" w:type="pct"/>
          </w:tcPr>
          <w:p w14:paraId="381CF3AE" w14:textId="06D2E568" w:rsidR="00E07728" w:rsidRPr="009C09B2" w:rsidRDefault="0063053F" w:rsidP="00F35832">
            <w:r w:rsidRPr="009C09B2">
              <w:t>VARCHAR2</w:t>
            </w:r>
          </w:p>
        </w:tc>
        <w:tc>
          <w:tcPr>
            <w:tcW w:w="396" w:type="pct"/>
          </w:tcPr>
          <w:p w14:paraId="49BD370C" w14:textId="43A00474" w:rsidR="00E07728" w:rsidRPr="009C09B2" w:rsidRDefault="00ED6B96" w:rsidP="00F35832">
            <w:r w:rsidRPr="009C09B2">
              <w:t>150</w:t>
            </w:r>
          </w:p>
        </w:tc>
        <w:tc>
          <w:tcPr>
            <w:tcW w:w="379" w:type="pct"/>
          </w:tcPr>
          <w:p w14:paraId="7AF5A338" w14:textId="77777777" w:rsidR="00E07728" w:rsidRPr="009C09B2" w:rsidRDefault="00E07728" w:rsidP="00F35832"/>
        </w:tc>
        <w:tc>
          <w:tcPr>
            <w:tcW w:w="497" w:type="pct"/>
          </w:tcPr>
          <w:p w14:paraId="3C838FB5" w14:textId="77777777" w:rsidR="00E07728" w:rsidRPr="009C09B2" w:rsidRDefault="00E07728" w:rsidP="00F35832"/>
        </w:tc>
        <w:tc>
          <w:tcPr>
            <w:tcW w:w="1553" w:type="pct"/>
          </w:tcPr>
          <w:p w14:paraId="1E2CF00B" w14:textId="6CAA3289" w:rsidR="00E07728" w:rsidRPr="009C09B2" w:rsidRDefault="00E07728" w:rsidP="00F35832">
            <w:r w:rsidRPr="009C09B2">
              <w:t>Hiển thị cho ngôn ngữ tiếng anh</w:t>
            </w:r>
          </w:p>
        </w:tc>
      </w:tr>
      <w:tr w:rsidR="00E07728" w:rsidRPr="009C09B2" w14:paraId="02F23F01" w14:textId="77777777" w:rsidTr="00F35832">
        <w:tc>
          <w:tcPr>
            <w:tcW w:w="1432" w:type="pct"/>
          </w:tcPr>
          <w:p w14:paraId="66E8B667" w14:textId="1572B583" w:rsidR="00E07728" w:rsidRPr="009C09B2" w:rsidRDefault="00E07728" w:rsidP="00F35832">
            <w:r w:rsidRPr="009C09B2">
              <w:t>NAME_ENG</w:t>
            </w:r>
          </w:p>
        </w:tc>
        <w:tc>
          <w:tcPr>
            <w:tcW w:w="743" w:type="pct"/>
          </w:tcPr>
          <w:p w14:paraId="08AA6F5A" w14:textId="782BE192" w:rsidR="00E07728" w:rsidRPr="009C09B2" w:rsidRDefault="0063053F" w:rsidP="00F35832">
            <w:r w:rsidRPr="009C09B2">
              <w:t>VARCHAR2</w:t>
            </w:r>
          </w:p>
        </w:tc>
        <w:tc>
          <w:tcPr>
            <w:tcW w:w="396" w:type="pct"/>
          </w:tcPr>
          <w:p w14:paraId="0D7E92AF" w14:textId="5342FE8F" w:rsidR="00E07728" w:rsidRPr="009C09B2" w:rsidRDefault="00ED6B96" w:rsidP="00F35832">
            <w:r w:rsidRPr="009C09B2">
              <w:t>150</w:t>
            </w:r>
          </w:p>
        </w:tc>
        <w:tc>
          <w:tcPr>
            <w:tcW w:w="379" w:type="pct"/>
          </w:tcPr>
          <w:p w14:paraId="4BCE05E3" w14:textId="77777777" w:rsidR="00E07728" w:rsidRPr="009C09B2" w:rsidRDefault="00E07728" w:rsidP="00F35832"/>
        </w:tc>
        <w:tc>
          <w:tcPr>
            <w:tcW w:w="497" w:type="pct"/>
          </w:tcPr>
          <w:p w14:paraId="39C4A5CA" w14:textId="77777777" w:rsidR="00E07728" w:rsidRPr="009C09B2" w:rsidRDefault="00E07728" w:rsidP="00F35832"/>
        </w:tc>
        <w:tc>
          <w:tcPr>
            <w:tcW w:w="1553" w:type="pct"/>
          </w:tcPr>
          <w:p w14:paraId="4819056F" w14:textId="5861AAB4" w:rsidR="00E07728" w:rsidRPr="009C09B2" w:rsidRDefault="00E07728" w:rsidP="00F35832">
            <w:r w:rsidRPr="009C09B2">
              <w:t>Hiển thị cho ngôn ngữ tiếng anh</w:t>
            </w:r>
          </w:p>
        </w:tc>
      </w:tr>
      <w:tr w:rsidR="0063053F" w:rsidRPr="006C524C" w14:paraId="52D0CE91" w14:textId="77777777" w:rsidTr="00F35832">
        <w:tc>
          <w:tcPr>
            <w:tcW w:w="1432" w:type="pct"/>
          </w:tcPr>
          <w:p w14:paraId="2D8A03FA" w14:textId="2F916712" w:rsidR="0063053F" w:rsidRPr="009C09B2" w:rsidRDefault="0063053F" w:rsidP="00F35832">
            <w:r w:rsidRPr="009C09B2">
              <w:t>DELETED</w:t>
            </w:r>
          </w:p>
        </w:tc>
        <w:tc>
          <w:tcPr>
            <w:tcW w:w="743" w:type="pct"/>
          </w:tcPr>
          <w:p w14:paraId="22C75F92" w14:textId="3DEFF8A4" w:rsidR="0063053F" w:rsidRPr="009C09B2" w:rsidRDefault="00292CF6" w:rsidP="00F35832">
            <w:r w:rsidRPr="009C09B2">
              <w:t>Number</w:t>
            </w:r>
          </w:p>
        </w:tc>
        <w:tc>
          <w:tcPr>
            <w:tcW w:w="396" w:type="pct"/>
          </w:tcPr>
          <w:p w14:paraId="55AA1E08" w14:textId="3A226F04" w:rsidR="0063053F" w:rsidRPr="009C09B2" w:rsidRDefault="00292CF6" w:rsidP="00F35832">
            <w:r w:rsidRPr="009C09B2">
              <w:t>1</w:t>
            </w:r>
          </w:p>
        </w:tc>
        <w:tc>
          <w:tcPr>
            <w:tcW w:w="379" w:type="pct"/>
          </w:tcPr>
          <w:p w14:paraId="7A4F095F" w14:textId="77777777" w:rsidR="0063053F" w:rsidRPr="009C09B2" w:rsidRDefault="0063053F" w:rsidP="00F35832"/>
        </w:tc>
        <w:tc>
          <w:tcPr>
            <w:tcW w:w="497" w:type="pct"/>
          </w:tcPr>
          <w:p w14:paraId="45277401" w14:textId="5609B236" w:rsidR="0063053F" w:rsidRDefault="00292CF6" w:rsidP="00F35832">
            <w:r w:rsidRPr="009C09B2">
              <w:t>0</w:t>
            </w:r>
          </w:p>
        </w:tc>
        <w:tc>
          <w:tcPr>
            <w:tcW w:w="1553" w:type="pct"/>
          </w:tcPr>
          <w:p w14:paraId="159A12D2" w14:textId="77777777" w:rsidR="0063053F" w:rsidRDefault="0063053F" w:rsidP="00F35832"/>
        </w:tc>
      </w:tr>
    </w:tbl>
    <w:p w14:paraId="00DE0546" w14:textId="330B15E7" w:rsidR="00337984" w:rsidRDefault="00337984" w:rsidP="00BB197D">
      <w:pPr>
        <w:pStyle w:val="Heading2"/>
        <w:numPr>
          <w:ilvl w:val="0"/>
          <w:numId w:val="0"/>
        </w:numPr>
      </w:pPr>
    </w:p>
    <w:sectPr w:rsidR="00337984" w:rsidSect="00071328">
      <w:headerReference w:type="default" r:id="rId39"/>
      <w:footerReference w:type="default" r:id="rId40"/>
      <w:pgSz w:w="11907" w:h="16840" w:code="9"/>
      <w:pgMar w:top="1411" w:right="1411" w:bottom="1411" w:left="1699" w:header="720" w:footer="720" w:gutter="0"/>
      <w:pgBorders>
        <w:top w:val="dotted" w:sz="4" w:space="1" w:color="auto"/>
        <w:left w:val="dotted" w:sz="4" w:space="4" w:color="auto"/>
        <w:bottom w:val="dotted" w:sz="4" w:space="1" w:color="auto"/>
        <w:right w:val="dotted" w:sz="4" w:space="4" w:color="auto"/>
      </w:pgBorders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7CC4609C" w14:textId="77777777" w:rsidR="00080883" w:rsidRDefault="00080883">
      <w:r>
        <w:separator/>
      </w:r>
    </w:p>
  </w:endnote>
  <w:endnote w:type="continuationSeparator" w:id="0">
    <w:p w14:paraId="6DF70295" w14:textId="77777777" w:rsidR="00080883" w:rsidRDefault="00080883">
      <w:r>
        <w:continuationSeparator/>
      </w:r>
    </w:p>
  </w:endnote>
  <w:endnote w:type="continuationNotice" w:id="1">
    <w:p w14:paraId="65E8CF2D" w14:textId="77777777" w:rsidR="00080883" w:rsidRDefault="00080883">
      <w:pPr>
        <w:spacing w:before="0" w:line="240" w:lineRule="auto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S Mincho">
    <w:altName w:val="ＭＳ 明朝"/>
    <w:panose1 w:val="02020609040205080304"/>
    <w:charset w:val="80"/>
    <w:family w:val="roman"/>
    <w:notTrueType/>
    <w:pitch w:val="fixed"/>
    <w:sig w:usb0="00000001" w:usb1="08070000" w:usb2="00000010" w:usb3="00000000" w:csb0="00020000" w:csb1="00000000"/>
  </w:font>
  <w:font w:name=".VnTime">
    <w:altName w:val="Courier New"/>
    <w:charset w:val="00"/>
    <w:family w:val="swiss"/>
    <w:pitch w:val="variable"/>
    <w:sig w:usb0="00000003" w:usb1="00000000" w:usb2="00000000" w:usb3="00000000" w:csb0="00000001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.VnCourier New">
    <w:charset w:val="00"/>
    <w:family w:val="roman"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6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0DE2AE2" w14:textId="77777777" w:rsidR="00523506" w:rsidRPr="00BF5369" w:rsidRDefault="00523506" w:rsidP="00853389">
    <w:pPr>
      <w:pStyle w:val="Footer"/>
      <w:pBdr>
        <w:top w:val="single" w:sz="4" w:space="1" w:color="auto"/>
      </w:pBdr>
      <w:tabs>
        <w:tab w:val="clear" w:pos="4320"/>
        <w:tab w:val="clear" w:pos="8640"/>
        <w:tab w:val="right" w:pos="8820"/>
      </w:tabs>
    </w:pPr>
    <w:r>
      <w:t>33-BM/PM/HDCV/NAV</w:t>
    </w:r>
    <w:r w:rsidRPr="00853389">
      <w:t>IS</w:t>
    </w:r>
    <w:r>
      <w:t>OFT</w:t>
    </w:r>
    <w:r>
      <w:tab/>
      <w:t xml:space="preserve">Trang </w:t>
    </w:r>
    <w:r>
      <w:rPr>
        <w:rStyle w:val="PageNumber"/>
      </w:rPr>
      <w:fldChar w:fldCharType="begin"/>
    </w:r>
    <w:r>
      <w:rPr>
        <w:rStyle w:val="PageNumber"/>
      </w:rPr>
      <w:instrText xml:space="preserve"> PAGE </w:instrText>
    </w:r>
    <w:r>
      <w:rPr>
        <w:rStyle w:val="PageNumber"/>
      </w:rPr>
      <w:fldChar w:fldCharType="separate"/>
    </w:r>
    <w:r w:rsidR="000A18A4">
      <w:rPr>
        <w:rStyle w:val="PageNumber"/>
        <w:noProof/>
      </w:rPr>
      <w:t>17</w:t>
    </w:r>
    <w:r>
      <w:rPr>
        <w:rStyle w:val="PageNumber"/>
      </w:rPr>
      <w:fldChar w:fldCharType="end"/>
    </w:r>
    <w:r>
      <w:rPr>
        <w:rStyle w:val="PageNumber"/>
      </w:rPr>
      <w:t>/</w:t>
    </w:r>
    <w:r>
      <w:rPr>
        <w:rStyle w:val="PageNumber"/>
      </w:rPr>
      <w:fldChar w:fldCharType="begin"/>
    </w:r>
    <w:r>
      <w:rPr>
        <w:rStyle w:val="PageNumber"/>
      </w:rPr>
      <w:instrText xml:space="preserve"> NUMPAGES </w:instrText>
    </w:r>
    <w:r>
      <w:rPr>
        <w:rStyle w:val="PageNumber"/>
      </w:rPr>
      <w:fldChar w:fldCharType="separate"/>
    </w:r>
    <w:r w:rsidR="000A18A4">
      <w:rPr>
        <w:rStyle w:val="PageNumber"/>
        <w:noProof/>
      </w:rPr>
      <w:t>17</w:t>
    </w:r>
    <w:r>
      <w:rPr>
        <w:rStyle w:val="PageNumber"/>
      </w:rP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46E088C4" w14:textId="77777777" w:rsidR="00080883" w:rsidRDefault="00080883">
      <w:r>
        <w:separator/>
      </w:r>
    </w:p>
  </w:footnote>
  <w:footnote w:type="continuationSeparator" w:id="0">
    <w:p w14:paraId="1E352FB3" w14:textId="77777777" w:rsidR="00080883" w:rsidRDefault="00080883">
      <w:r>
        <w:continuationSeparator/>
      </w:r>
    </w:p>
  </w:footnote>
  <w:footnote w:type="continuationNotice" w:id="1">
    <w:p w14:paraId="655B7E6F" w14:textId="77777777" w:rsidR="00080883" w:rsidRDefault="00080883">
      <w:pPr>
        <w:spacing w:before="0" w:line="240" w:lineRule="auto"/>
      </w:pP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0DE2AE1" w14:textId="77777777" w:rsidR="00523506" w:rsidRPr="00660D9E" w:rsidRDefault="00523506" w:rsidP="00853389">
    <w:pPr>
      <w:pStyle w:val="Header"/>
      <w:pBdr>
        <w:bottom w:val="single" w:sz="4" w:space="1" w:color="auto"/>
      </w:pBdr>
      <w:tabs>
        <w:tab w:val="clear" w:pos="4320"/>
        <w:tab w:val="clear" w:pos="8640"/>
        <w:tab w:val="right" w:pos="8820"/>
      </w:tabs>
    </w:pPr>
    <w:r>
      <w:t>HNX_CORE - THI</w:t>
    </w:r>
    <w:r w:rsidRPr="00660D9E">
      <w:t>ẾT</w:t>
    </w:r>
    <w:r>
      <w:t xml:space="preserve"> K</w:t>
    </w:r>
    <w:r w:rsidRPr="00660D9E">
      <w:t>Ế</w:t>
    </w:r>
    <w:r>
      <w:t xml:space="preserve"> CƠ SỞ DỮ LIỆU</w:t>
    </w:r>
    <w:r>
      <w:tab/>
      <w:t>v1.2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3DD6CBD"/>
    <w:multiLevelType w:val="hybridMultilevel"/>
    <w:tmpl w:val="BD7CF744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">
    <w:nsid w:val="06DB3942"/>
    <w:multiLevelType w:val="hybridMultilevel"/>
    <w:tmpl w:val="7C9499AC"/>
    <w:lvl w:ilvl="0" w:tplc="9E48C940">
      <w:start w:val="1"/>
      <w:numFmt w:val="decimal"/>
      <w:lvlText w:val="%1."/>
      <w:lvlJc w:val="right"/>
      <w:pPr>
        <w:ind w:left="686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A6B62D3"/>
    <w:multiLevelType w:val="hybridMultilevel"/>
    <w:tmpl w:val="1AD815F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0BA27028"/>
    <w:multiLevelType w:val="hybridMultilevel"/>
    <w:tmpl w:val="9FE21FE8"/>
    <w:lvl w:ilvl="0" w:tplc="9E48C940">
      <w:start w:val="1"/>
      <w:numFmt w:val="decimal"/>
      <w:lvlText w:val="%1."/>
      <w:lvlJc w:val="righ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0D232E88"/>
    <w:multiLevelType w:val="hybridMultilevel"/>
    <w:tmpl w:val="78887F6E"/>
    <w:lvl w:ilvl="0" w:tplc="FFFFFFFF"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FFFFFFFF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FFFFFFFF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FFFFFFFF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FFFFFFFF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FFFFFFFF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10733F71"/>
    <w:multiLevelType w:val="hybridMultilevel"/>
    <w:tmpl w:val="DB586A1C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6">
    <w:nsid w:val="17F82762"/>
    <w:multiLevelType w:val="hybridMultilevel"/>
    <w:tmpl w:val="441AEA16"/>
    <w:lvl w:ilvl="0" w:tplc="FFFFFFFF"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7">
    <w:nsid w:val="1BA65CDF"/>
    <w:multiLevelType w:val="hybridMultilevel"/>
    <w:tmpl w:val="BBBA60CA"/>
    <w:lvl w:ilvl="0" w:tplc="0409000F"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8">
    <w:nsid w:val="1D0D36E7"/>
    <w:multiLevelType w:val="hybridMultilevel"/>
    <w:tmpl w:val="E25C7EE6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9">
    <w:nsid w:val="1F6D448D"/>
    <w:multiLevelType w:val="hybridMultilevel"/>
    <w:tmpl w:val="9FE21FE8"/>
    <w:lvl w:ilvl="0" w:tplc="9E48C940">
      <w:start w:val="1"/>
      <w:numFmt w:val="decimal"/>
      <w:lvlText w:val="%1."/>
      <w:lvlJc w:val="righ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1F7E52C7"/>
    <w:multiLevelType w:val="hybridMultilevel"/>
    <w:tmpl w:val="5A0044A6"/>
    <w:lvl w:ilvl="0" w:tplc="04090005">
      <w:start w:val="1"/>
      <w:numFmt w:val="bullet"/>
      <w:lvlText w:val=""/>
      <w:lvlJc w:val="left"/>
      <w:pPr>
        <w:ind w:left="126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9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7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4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1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5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3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020" w:hanging="360"/>
      </w:pPr>
      <w:rPr>
        <w:rFonts w:ascii="Wingdings" w:hAnsi="Wingdings" w:hint="default"/>
      </w:rPr>
    </w:lvl>
  </w:abstractNum>
  <w:abstractNum w:abstractNumId="11">
    <w:nsid w:val="24057A8E"/>
    <w:multiLevelType w:val="hybridMultilevel"/>
    <w:tmpl w:val="2318D6B4"/>
    <w:name w:val="522222222222222"/>
    <w:lvl w:ilvl="0" w:tplc="FFFFFFFF"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2">
    <w:nsid w:val="26320031"/>
    <w:multiLevelType w:val="hybridMultilevel"/>
    <w:tmpl w:val="245055C4"/>
    <w:lvl w:ilvl="0" w:tplc="04090005">
      <w:start w:val="1"/>
      <w:numFmt w:val="bullet"/>
      <w:lvlText w:val=""/>
      <w:lvlJc w:val="left"/>
      <w:pPr>
        <w:tabs>
          <w:tab w:val="num" w:pos="1080"/>
        </w:tabs>
        <w:ind w:left="108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13">
    <w:nsid w:val="263C0DF5"/>
    <w:multiLevelType w:val="hybridMultilevel"/>
    <w:tmpl w:val="3FCE3BD0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4">
    <w:nsid w:val="27355B96"/>
    <w:multiLevelType w:val="hybridMultilevel"/>
    <w:tmpl w:val="5DC6D166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5">
    <w:nsid w:val="2D695BB4"/>
    <w:multiLevelType w:val="hybridMultilevel"/>
    <w:tmpl w:val="C0D8AB26"/>
    <w:lvl w:ilvl="0" w:tplc="AF40B288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2F2730E7"/>
    <w:multiLevelType w:val="hybridMultilevel"/>
    <w:tmpl w:val="A0044DCC"/>
    <w:lvl w:ilvl="0" w:tplc="976A2D54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7">
    <w:nsid w:val="30DB7F5D"/>
    <w:multiLevelType w:val="hybridMultilevel"/>
    <w:tmpl w:val="053E76E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33F916D9"/>
    <w:multiLevelType w:val="hybridMultilevel"/>
    <w:tmpl w:val="772C49AE"/>
    <w:lvl w:ilvl="0" w:tplc="042A000F">
      <w:start w:val="1"/>
      <w:numFmt w:val="decimal"/>
      <w:lvlText w:val="%1."/>
      <w:lvlJc w:val="left"/>
      <w:pPr>
        <w:ind w:left="720" w:hanging="360"/>
      </w:pPr>
    </w:lvl>
    <w:lvl w:ilvl="1" w:tplc="042A0019" w:tentative="1">
      <w:start w:val="1"/>
      <w:numFmt w:val="lowerLetter"/>
      <w:lvlText w:val="%2."/>
      <w:lvlJc w:val="left"/>
      <w:pPr>
        <w:ind w:left="1440" w:hanging="360"/>
      </w:pPr>
    </w:lvl>
    <w:lvl w:ilvl="2" w:tplc="042A001B" w:tentative="1">
      <w:start w:val="1"/>
      <w:numFmt w:val="lowerRoman"/>
      <w:lvlText w:val="%3."/>
      <w:lvlJc w:val="right"/>
      <w:pPr>
        <w:ind w:left="2160" w:hanging="180"/>
      </w:pPr>
    </w:lvl>
    <w:lvl w:ilvl="3" w:tplc="042A000F" w:tentative="1">
      <w:start w:val="1"/>
      <w:numFmt w:val="decimal"/>
      <w:lvlText w:val="%4."/>
      <w:lvlJc w:val="left"/>
      <w:pPr>
        <w:ind w:left="2880" w:hanging="360"/>
      </w:pPr>
    </w:lvl>
    <w:lvl w:ilvl="4" w:tplc="042A0019" w:tentative="1">
      <w:start w:val="1"/>
      <w:numFmt w:val="lowerLetter"/>
      <w:lvlText w:val="%5."/>
      <w:lvlJc w:val="left"/>
      <w:pPr>
        <w:ind w:left="3600" w:hanging="360"/>
      </w:pPr>
    </w:lvl>
    <w:lvl w:ilvl="5" w:tplc="042A001B" w:tentative="1">
      <w:start w:val="1"/>
      <w:numFmt w:val="lowerRoman"/>
      <w:lvlText w:val="%6."/>
      <w:lvlJc w:val="right"/>
      <w:pPr>
        <w:ind w:left="4320" w:hanging="180"/>
      </w:pPr>
    </w:lvl>
    <w:lvl w:ilvl="6" w:tplc="042A000F" w:tentative="1">
      <w:start w:val="1"/>
      <w:numFmt w:val="decimal"/>
      <w:lvlText w:val="%7."/>
      <w:lvlJc w:val="left"/>
      <w:pPr>
        <w:ind w:left="5040" w:hanging="360"/>
      </w:pPr>
    </w:lvl>
    <w:lvl w:ilvl="7" w:tplc="042A0019" w:tentative="1">
      <w:start w:val="1"/>
      <w:numFmt w:val="lowerLetter"/>
      <w:lvlText w:val="%8."/>
      <w:lvlJc w:val="left"/>
      <w:pPr>
        <w:ind w:left="5760" w:hanging="360"/>
      </w:pPr>
    </w:lvl>
    <w:lvl w:ilvl="8" w:tplc="042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39CA2E91"/>
    <w:multiLevelType w:val="hybridMultilevel"/>
    <w:tmpl w:val="41F0F890"/>
    <w:lvl w:ilvl="0" w:tplc="FFFFFFFF"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0">
    <w:nsid w:val="438915D2"/>
    <w:multiLevelType w:val="hybridMultilevel"/>
    <w:tmpl w:val="E2BA88D6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1">
    <w:nsid w:val="4AE27DB7"/>
    <w:multiLevelType w:val="hybridMultilevel"/>
    <w:tmpl w:val="47E21464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2">
    <w:nsid w:val="5ED96C3A"/>
    <w:multiLevelType w:val="multilevel"/>
    <w:tmpl w:val="B0CE52F4"/>
    <w:lvl w:ilvl="0">
      <w:start w:val="1"/>
      <w:numFmt w:val="decimal"/>
      <w:pStyle w:val="Heading1"/>
      <w:lvlText w:val="%1"/>
      <w:lvlJc w:val="left"/>
      <w:pPr>
        <w:tabs>
          <w:tab w:val="num" w:pos="432"/>
        </w:tabs>
        <w:ind w:left="432" w:hanging="432"/>
      </w:pPr>
    </w:lvl>
    <w:lvl w:ilvl="1">
      <w:start w:val="1"/>
      <w:numFmt w:val="decimal"/>
      <w:pStyle w:val="Heading2"/>
      <w:lvlText w:val="%1.%2"/>
      <w:lvlJc w:val="left"/>
      <w:pPr>
        <w:tabs>
          <w:tab w:val="num" w:pos="576"/>
        </w:tabs>
        <w:ind w:left="576" w:hanging="576"/>
      </w:pPr>
    </w:lvl>
    <w:lvl w:ilvl="2">
      <w:start w:val="1"/>
      <w:numFmt w:val="decimal"/>
      <w:pStyle w:val="Heading3"/>
      <w:lvlText w:val="%1.%2.%3"/>
      <w:lvlJc w:val="left"/>
      <w:pPr>
        <w:tabs>
          <w:tab w:val="num" w:pos="720"/>
        </w:tabs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tabs>
          <w:tab w:val="num" w:pos="864"/>
        </w:tabs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tabs>
          <w:tab w:val="num" w:pos="1008"/>
        </w:tabs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abstractNum w:abstractNumId="23">
    <w:nsid w:val="604B6E32"/>
    <w:multiLevelType w:val="hybridMultilevel"/>
    <w:tmpl w:val="498864BA"/>
    <w:lvl w:ilvl="0" w:tplc="275EB81A">
      <w:start w:val="1"/>
      <w:numFmt w:val="bullet"/>
      <w:lvlText w:val="o"/>
      <w:lvlJc w:val="left"/>
      <w:pPr>
        <w:ind w:left="1980" w:hanging="360"/>
      </w:pPr>
      <w:rPr>
        <w:rFonts w:ascii="Courier New" w:hAnsi="Courier New" w:hint="default"/>
        <w:sz w:val="20"/>
      </w:rPr>
    </w:lvl>
    <w:lvl w:ilvl="1" w:tplc="04090003" w:tentative="1">
      <w:start w:val="1"/>
      <w:numFmt w:val="bullet"/>
      <w:lvlText w:val="o"/>
      <w:lvlJc w:val="left"/>
      <w:pPr>
        <w:ind w:left="27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4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1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8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5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3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0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740" w:hanging="360"/>
      </w:pPr>
      <w:rPr>
        <w:rFonts w:ascii="Wingdings" w:hAnsi="Wingdings" w:hint="default"/>
      </w:rPr>
    </w:lvl>
  </w:abstractNum>
  <w:abstractNum w:abstractNumId="24">
    <w:nsid w:val="682776F4"/>
    <w:multiLevelType w:val="hybridMultilevel"/>
    <w:tmpl w:val="5D389F64"/>
    <w:name w:val="522222222222222222"/>
    <w:lvl w:ilvl="0" w:tplc="FFFFFFFF"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5">
    <w:nsid w:val="712A1F96"/>
    <w:multiLevelType w:val="hybridMultilevel"/>
    <w:tmpl w:val="34DA2130"/>
    <w:lvl w:ilvl="0" w:tplc="0409000F"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6">
    <w:nsid w:val="75192178"/>
    <w:multiLevelType w:val="hybridMultilevel"/>
    <w:tmpl w:val="77E62DE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>
    <w:nsid w:val="7BA2467E"/>
    <w:multiLevelType w:val="hybridMultilevel"/>
    <w:tmpl w:val="091E348A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22"/>
  </w:num>
  <w:num w:numId="2">
    <w:abstractNumId w:val="12"/>
  </w:num>
  <w:num w:numId="3">
    <w:abstractNumId w:val="1"/>
  </w:num>
  <w:num w:numId="4">
    <w:abstractNumId w:val="10"/>
  </w:num>
  <w:num w:numId="5">
    <w:abstractNumId w:val="23"/>
  </w:num>
  <w:num w:numId="6">
    <w:abstractNumId w:val="3"/>
  </w:num>
  <w:num w:numId="7">
    <w:abstractNumId w:val="9"/>
  </w:num>
  <w:num w:numId="8">
    <w:abstractNumId w:val="13"/>
  </w:num>
  <w:num w:numId="9">
    <w:abstractNumId w:val="4"/>
  </w:num>
  <w:num w:numId="10">
    <w:abstractNumId w:val="16"/>
  </w:num>
  <w:num w:numId="11">
    <w:abstractNumId w:val="20"/>
  </w:num>
  <w:num w:numId="12">
    <w:abstractNumId w:val="14"/>
  </w:num>
  <w:num w:numId="13">
    <w:abstractNumId w:val="5"/>
  </w:num>
  <w:num w:numId="14">
    <w:abstractNumId w:val="8"/>
  </w:num>
  <w:num w:numId="15">
    <w:abstractNumId w:val="0"/>
  </w:num>
  <w:num w:numId="16">
    <w:abstractNumId w:val="21"/>
  </w:num>
  <w:num w:numId="17">
    <w:abstractNumId w:val="27"/>
  </w:num>
  <w:num w:numId="18">
    <w:abstractNumId w:val="7"/>
  </w:num>
  <w:num w:numId="19">
    <w:abstractNumId w:val="19"/>
  </w:num>
  <w:num w:numId="20">
    <w:abstractNumId w:val="6"/>
  </w:num>
  <w:num w:numId="21">
    <w:abstractNumId w:val="25"/>
  </w:num>
  <w:num w:numId="22">
    <w:abstractNumId w:val="22"/>
  </w:num>
  <w:num w:numId="23">
    <w:abstractNumId w:val="17"/>
  </w:num>
  <w:num w:numId="24">
    <w:abstractNumId w:val="2"/>
  </w:num>
  <w:num w:numId="25">
    <w:abstractNumId w:val="18"/>
  </w:num>
  <w:num w:numId="26">
    <w:abstractNumId w:val="22"/>
  </w:num>
  <w:num w:numId="27">
    <w:abstractNumId w:val="22"/>
  </w:num>
  <w:num w:numId="28">
    <w:abstractNumId w:val="22"/>
  </w:num>
  <w:num w:numId="29">
    <w:abstractNumId w:val="22"/>
  </w:num>
  <w:num w:numId="30">
    <w:abstractNumId w:val="22"/>
  </w:num>
  <w:num w:numId="31">
    <w:abstractNumId w:val="15"/>
  </w:num>
  <w:num w:numId="32">
    <w:abstractNumId w:val="26"/>
  </w:num>
  <w:numIdMacAtCleanup w:val="21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oNotDisplayPageBoundaries/>
  <w:hideSpellingErrors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rawingGridHorizontalSpacing w:val="10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2"/>
  </w:compat>
  <w:rsids>
    <w:rsidRoot w:val="00660D9E"/>
    <w:rsid w:val="00000759"/>
    <w:rsid w:val="00001FD1"/>
    <w:rsid w:val="000024B1"/>
    <w:rsid w:val="00002C10"/>
    <w:rsid w:val="00002F12"/>
    <w:rsid w:val="00003730"/>
    <w:rsid w:val="00004255"/>
    <w:rsid w:val="00005B11"/>
    <w:rsid w:val="00005E02"/>
    <w:rsid w:val="00006F20"/>
    <w:rsid w:val="0000765B"/>
    <w:rsid w:val="00011FDE"/>
    <w:rsid w:val="0001267C"/>
    <w:rsid w:val="0001354C"/>
    <w:rsid w:val="0001391D"/>
    <w:rsid w:val="000153F7"/>
    <w:rsid w:val="00015875"/>
    <w:rsid w:val="00015A82"/>
    <w:rsid w:val="000166BC"/>
    <w:rsid w:val="00016CBB"/>
    <w:rsid w:val="00017EAA"/>
    <w:rsid w:val="0002025C"/>
    <w:rsid w:val="00020415"/>
    <w:rsid w:val="00020A15"/>
    <w:rsid w:val="00021D4A"/>
    <w:rsid w:val="00022E7D"/>
    <w:rsid w:val="00023100"/>
    <w:rsid w:val="000248D2"/>
    <w:rsid w:val="000266DA"/>
    <w:rsid w:val="00032EB8"/>
    <w:rsid w:val="00033269"/>
    <w:rsid w:val="00033355"/>
    <w:rsid w:val="00034BF9"/>
    <w:rsid w:val="00035371"/>
    <w:rsid w:val="00035567"/>
    <w:rsid w:val="00035A04"/>
    <w:rsid w:val="00035CD0"/>
    <w:rsid w:val="000360D0"/>
    <w:rsid w:val="000364C2"/>
    <w:rsid w:val="000364E7"/>
    <w:rsid w:val="00037E22"/>
    <w:rsid w:val="00037E79"/>
    <w:rsid w:val="00037EC6"/>
    <w:rsid w:val="00040545"/>
    <w:rsid w:val="0004071F"/>
    <w:rsid w:val="00041129"/>
    <w:rsid w:val="000433ED"/>
    <w:rsid w:val="00043EE4"/>
    <w:rsid w:val="0004585E"/>
    <w:rsid w:val="00046825"/>
    <w:rsid w:val="00051074"/>
    <w:rsid w:val="00055AB4"/>
    <w:rsid w:val="000571EA"/>
    <w:rsid w:val="000578AB"/>
    <w:rsid w:val="00057EBA"/>
    <w:rsid w:val="0006091D"/>
    <w:rsid w:val="00060B06"/>
    <w:rsid w:val="000620B7"/>
    <w:rsid w:val="00064ABE"/>
    <w:rsid w:val="00067672"/>
    <w:rsid w:val="000703CA"/>
    <w:rsid w:val="000705A6"/>
    <w:rsid w:val="00070B20"/>
    <w:rsid w:val="00071328"/>
    <w:rsid w:val="0007181A"/>
    <w:rsid w:val="00071D97"/>
    <w:rsid w:val="00072AF3"/>
    <w:rsid w:val="000740C0"/>
    <w:rsid w:val="000748A7"/>
    <w:rsid w:val="00075423"/>
    <w:rsid w:val="00076271"/>
    <w:rsid w:val="000767D8"/>
    <w:rsid w:val="00076CA7"/>
    <w:rsid w:val="00076F16"/>
    <w:rsid w:val="00077754"/>
    <w:rsid w:val="00080883"/>
    <w:rsid w:val="00080DD6"/>
    <w:rsid w:val="000818D1"/>
    <w:rsid w:val="0008213D"/>
    <w:rsid w:val="0008371B"/>
    <w:rsid w:val="00083A34"/>
    <w:rsid w:val="00085945"/>
    <w:rsid w:val="00086C79"/>
    <w:rsid w:val="000907B0"/>
    <w:rsid w:val="00091B4B"/>
    <w:rsid w:val="00092590"/>
    <w:rsid w:val="000926D7"/>
    <w:rsid w:val="00096869"/>
    <w:rsid w:val="000A015B"/>
    <w:rsid w:val="000A0451"/>
    <w:rsid w:val="000A18A4"/>
    <w:rsid w:val="000A1A4C"/>
    <w:rsid w:val="000A2196"/>
    <w:rsid w:val="000A270F"/>
    <w:rsid w:val="000A2B70"/>
    <w:rsid w:val="000A33E1"/>
    <w:rsid w:val="000A44C6"/>
    <w:rsid w:val="000A4A15"/>
    <w:rsid w:val="000A4C4F"/>
    <w:rsid w:val="000A4DFE"/>
    <w:rsid w:val="000A6C76"/>
    <w:rsid w:val="000A7EB5"/>
    <w:rsid w:val="000B084E"/>
    <w:rsid w:val="000B0AD5"/>
    <w:rsid w:val="000B39AA"/>
    <w:rsid w:val="000B402E"/>
    <w:rsid w:val="000B424A"/>
    <w:rsid w:val="000B4F06"/>
    <w:rsid w:val="000B5133"/>
    <w:rsid w:val="000C1067"/>
    <w:rsid w:val="000C2E1D"/>
    <w:rsid w:val="000C35B3"/>
    <w:rsid w:val="000C4D87"/>
    <w:rsid w:val="000C52F8"/>
    <w:rsid w:val="000C5310"/>
    <w:rsid w:val="000C5488"/>
    <w:rsid w:val="000C5BD1"/>
    <w:rsid w:val="000C5CB4"/>
    <w:rsid w:val="000C6BF8"/>
    <w:rsid w:val="000D1AEC"/>
    <w:rsid w:val="000D234D"/>
    <w:rsid w:val="000D4A4A"/>
    <w:rsid w:val="000D5075"/>
    <w:rsid w:val="000D57E0"/>
    <w:rsid w:val="000D711F"/>
    <w:rsid w:val="000E0CF0"/>
    <w:rsid w:val="000E18CC"/>
    <w:rsid w:val="000E1D48"/>
    <w:rsid w:val="000E2E6A"/>
    <w:rsid w:val="000E43D5"/>
    <w:rsid w:val="000E4A7B"/>
    <w:rsid w:val="000E4B50"/>
    <w:rsid w:val="000E7D05"/>
    <w:rsid w:val="000E7F52"/>
    <w:rsid w:val="000F1030"/>
    <w:rsid w:val="000F1784"/>
    <w:rsid w:val="000F1F1E"/>
    <w:rsid w:val="000F46A7"/>
    <w:rsid w:val="000F4AA6"/>
    <w:rsid w:val="000F6F61"/>
    <w:rsid w:val="000F746A"/>
    <w:rsid w:val="00100AE2"/>
    <w:rsid w:val="001018E1"/>
    <w:rsid w:val="00102085"/>
    <w:rsid w:val="00104C77"/>
    <w:rsid w:val="0010600E"/>
    <w:rsid w:val="0010623D"/>
    <w:rsid w:val="00106FBD"/>
    <w:rsid w:val="0011000C"/>
    <w:rsid w:val="001105F8"/>
    <w:rsid w:val="00111164"/>
    <w:rsid w:val="0011147A"/>
    <w:rsid w:val="00112E20"/>
    <w:rsid w:val="00112E52"/>
    <w:rsid w:val="00115959"/>
    <w:rsid w:val="00115D28"/>
    <w:rsid w:val="0011753D"/>
    <w:rsid w:val="001176DF"/>
    <w:rsid w:val="0011778B"/>
    <w:rsid w:val="00117A05"/>
    <w:rsid w:val="0012085A"/>
    <w:rsid w:val="00122695"/>
    <w:rsid w:val="0012339E"/>
    <w:rsid w:val="001238BE"/>
    <w:rsid w:val="0012553D"/>
    <w:rsid w:val="0012616D"/>
    <w:rsid w:val="00126730"/>
    <w:rsid w:val="0012754C"/>
    <w:rsid w:val="001279B1"/>
    <w:rsid w:val="00131FB7"/>
    <w:rsid w:val="001324F7"/>
    <w:rsid w:val="00132861"/>
    <w:rsid w:val="00133039"/>
    <w:rsid w:val="00135815"/>
    <w:rsid w:val="00137E92"/>
    <w:rsid w:val="001406E6"/>
    <w:rsid w:val="001407F4"/>
    <w:rsid w:val="00140833"/>
    <w:rsid w:val="00140B51"/>
    <w:rsid w:val="001415ED"/>
    <w:rsid w:val="001422F0"/>
    <w:rsid w:val="001450EB"/>
    <w:rsid w:val="001454CD"/>
    <w:rsid w:val="00145CC3"/>
    <w:rsid w:val="001460A1"/>
    <w:rsid w:val="00147154"/>
    <w:rsid w:val="0014737B"/>
    <w:rsid w:val="001527A8"/>
    <w:rsid w:val="00153373"/>
    <w:rsid w:val="00153D32"/>
    <w:rsid w:val="001558B5"/>
    <w:rsid w:val="001559FD"/>
    <w:rsid w:val="00156230"/>
    <w:rsid w:val="00156F6D"/>
    <w:rsid w:val="00157E0D"/>
    <w:rsid w:val="00157F7F"/>
    <w:rsid w:val="00157F89"/>
    <w:rsid w:val="001606EA"/>
    <w:rsid w:val="0016117E"/>
    <w:rsid w:val="00161885"/>
    <w:rsid w:val="0016226D"/>
    <w:rsid w:val="00162570"/>
    <w:rsid w:val="00162B31"/>
    <w:rsid w:val="00164702"/>
    <w:rsid w:val="00165080"/>
    <w:rsid w:val="00165B4F"/>
    <w:rsid w:val="00166C5F"/>
    <w:rsid w:val="00170961"/>
    <w:rsid w:val="001711DA"/>
    <w:rsid w:val="00171BC3"/>
    <w:rsid w:val="00171C9A"/>
    <w:rsid w:val="00175F20"/>
    <w:rsid w:val="00175FC4"/>
    <w:rsid w:val="00177D35"/>
    <w:rsid w:val="00180503"/>
    <w:rsid w:val="00184DEE"/>
    <w:rsid w:val="0018623A"/>
    <w:rsid w:val="0018719A"/>
    <w:rsid w:val="00187362"/>
    <w:rsid w:val="00187646"/>
    <w:rsid w:val="00187778"/>
    <w:rsid w:val="00187B6D"/>
    <w:rsid w:val="00187C03"/>
    <w:rsid w:val="0019207C"/>
    <w:rsid w:val="00194DAC"/>
    <w:rsid w:val="0019575A"/>
    <w:rsid w:val="0019758E"/>
    <w:rsid w:val="001A03F6"/>
    <w:rsid w:val="001A076C"/>
    <w:rsid w:val="001A0EA7"/>
    <w:rsid w:val="001A144A"/>
    <w:rsid w:val="001A2080"/>
    <w:rsid w:val="001A2B40"/>
    <w:rsid w:val="001A2D26"/>
    <w:rsid w:val="001A3926"/>
    <w:rsid w:val="001A3EDE"/>
    <w:rsid w:val="001A6893"/>
    <w:rsid w:val="001A7149"/>
    <w:rsid w:val="001A7559"/>
    <w:rsid w:val="001B2061"/>
    <w:rsid w:val="001B2C69"/>
    <w:rsid w:val="001B402B"/>
    <w:rsid w:val="001B41DD"/>
    <w:rsid w:val="001B4585"/>
    <w:rsid w:val="001B4FD5"/>
    <w:rsid w:val="001B51D6"/>
    <w:rsid w:val="001C05B7"/>
    <w:rsid w:val="001C1D16"/>
    <w:rsid w:val="001C509A"/>
    <w:rsid w:val="001C5482"/>
    <w:rsid w:val="001C69C6"/>
    <w:rsid w:val="001C749A"/>
    <w:rsid w:val="001D21C8"/>
    <w:rsid w:val="001D3BF8"/>
    <w:rsid w:val="001D6089"/>
    <w:rsid w:val="001D6911"/>
    <w:rsid w:val="001D764E"/>
    <w:rsid w:val="001E1EE5"/>
    <w:rsid w:val="001E36CD"/>
    <w:rsid w:val="001E5AEF"/>
    <w:rsid w:val="001F02D4"/>
    <w:rsid w:val="001F05D4"/>
    <w:rsid w:val="001F0A3C"/>
    <w:rsid w:val="001F2731"/>
    <w:rsid w:val="001F28F3"/>
    <w:rsid w:val="001F6F6E"/>
    <w:rsid w:val="0020146A"/>
    <w:rsid w:val="00201626"/>
    <w:rsid w:val="002018A2"/>
    <w:rsid w:val="00201966"/>
    <w:rsid w:val="002027E4"/>
    <w:rsid w:val="00203892"/>
    <w:rsid w:val="002044B8"/>
    <w:rsid w:val="002048E5"/>
    <w:rsid w:val="00205210"/>
    <w:rsid w:val="00206776"/>
    <w:rsid w:val="00207694"/>
    <w:rsid w:val="002104DB"/>
    <w:rsid w:val="00213063"/>
    <w:rsid w:val="002132C9"/>
    <w:rsid w:val="002134A9"/>
    <w:rsid w:val="002164CE"/>
    <w:rsid w:val="00216738"/>
    <w:rsid w:val="00216EB6"/>
    <w:rsid w:val="002210A1"/>
    <w:rsid w:val="002222B7"/>
    <w:rsid w:val="0022436C"/>
    <w:rsid w:val="00225729"/>
    <w:rsid w:val="0023041A"/>
    <w:rsid w:val="002305AE"/>
    <w:rsid w:val="002305EF"/>
    <w:rsid w:val="002314AA"/>
    <w:rsid w:val="002323C7"/>
    <w:rsid w:val="00234B8A"/>
    <w:rsid w:val="00235278"/>
    <w:rsid w:val="00235E66"/>
    <w:rsid w:val="0023618D"/>
    <w:rsid w:val="002374E2"/>
    <w:rsid w:val="0023757A"/>
    <w:rsid w:val="00237A37"/>
    <w:rsid w:val="00237B1B"/>
    <w:rsid w:val="002419C1"/>
    <w:rsid w:val="002421E8"/>
    <w:rsid w:val="00242EB6"/>
    <w:rsid w:val="00244162"/>
    <w:rsid w:val="00246003"/>
    <w:rsid w:val="002464B0"/>
    <w:rsid w:val="002468BB"/>
    <w:rsid w:val="002476FB"/>
    <w:rsid w:val="00251564"/>
    <w:rsid w:val="00254C1C"/>
    <w:rsid w:val="00255E4B"/>
    <w:rsid w:val="00260BE2"/>
    <w:rsid w:val="00261807"/>
    <w:rsid w:val="002619C3"/>
    <w:rsid w:val="0026202A"/>
    <w:rsid w:val="00262C49"/>
    <w:rsid w:val="0026732F"/>
    <w:rsid w:val="00267D8C"/>
    <w:rsid w:val="00272F23"/>
    <w:rsid w:val="00273418"/>
    <w:rsid w:val="00274793"/>
    <w:rsid w:val="00277A81"/>
    <w:rsid w:val="00280750"/>
    <w:rsid w:val="002807AF"/>
    <w:rsid w:val="002813CC"/>
    <w:rsid w:val="002815E0"/>
    <w:rsid w:val="00281A32"/>
    <w:rsid w:val="00282555"/>
    <w:rsid w:val="002834EE"/>
    <w:rsid w:val="00283553"/>
    <w:rsid w:val="0028372E"/>
    <w:rsid w:val="002842BF"/>
    <w:rsid w:val="00284B18"/>
    <w:rsid w:val="00284B78"/>
    <w:rsid w:val="00285040"/>
    <w:rsid w:val="002856AC"/>
    <w:rsid w:val="002874A5"/>
    <w:rsid w:val="00290689"/>
    <w:rsid w:val="00292CF6"/>
    <w:rsid w:val="00294CE7"/>
    <w:rsid w:val="00294F47"/>
    <w:rsid w:val="0029504F"/>
    <w:rsid w:val="00295578"/>
    <w:rsid w:val="00296AB8"/>
    <w:rsid w:val="002A0E4E"/>
    <w:rsid w:val="002A0EBF"/>
    <w:rsid w:val="002A0EF6"/>
    <w:rsid w:val="002A246E"/>
    <w:rsid w:val="002A316C"/>
    <w:rsid w:val="002A3521"/>
    <w:rsid w:val="002A425B"/>
    <w:rsid w:val="002A4A73"/>
    <w:rsid w:val="002A5BE2"/>
    <w:rsid w:val="002A6129"/>
    <w:rsid w:val="002A6E4B"/>
    <w:rsid w:val="002A6F95"/>
    <w:rsid w:val="002B0420"/>
    <w:rsid w:val="002B0713"/>
    <w:rsid w:val="002B114A"/>
    <w:rsid w:val="002B183C"/>
    <w:rsid w:val="002B1B4D"/>
    <w:rsid w:val="002B4A1E"/>
    <w:rsid w:val="002B4DB3"/>
    <w:rsid w:val="002B5177"/>
    <w:rsid w:val="002B6501"/>
    <w:rsid w:val="002B655C"/>
    <w:rsid w:val="002B6DE0"/>
    <w:rsid w:val="002B7431"/>
    <w:rsid w:val="002C02B5"/>
    <w:rsid w:val="002C30E2"/>
    <w:rsid w:val="002C5B27"/>
    <w:rsid w:val="002D162E"/>
    <w:rsid w:val="002D1880"/>
    <w:rsid w:val="002D18B4"/>
    <w:rsid w:val="002D1F5E"/>
    <w:rsid w:val="002D2510"/>
    <w:rsid w:val="002D3474"/>
    <w:rsid w:val="002D4C68"/>
    <w:rsid w:val="002D5A4D"/>
    <w:rsid w:val="002D629F"/>
    <w:rsid w:val="002D686A"/>
    <w:rsid w:val="002D6A45"/>
    <w:rsid w:val="002D6F5C"/>
    <w:rsid w:val="002E0DC9"/>
    <w:rsid w:val="002E1C66"/>
    <w:rsid w:val="002E2038"/>
    <w:rsid w:val="002E5981"/>
    <w:rsid w:val="002E6641"/>
    <w:rsid w:val="002E7217"/>
    <w:rsid w:val="002F060F"/>
    <w:rsid w:val="002F1561"/>
    <w:rsid w:val="002F177F"/>
    <w:rsid w:val="002F1CCB"/>
    <w:rsid w:val="002F28A3"/>
    <w:rsid w:val="002F2DF8"/>
    <w:rsid w:val="002F411C"/>
    <w:rsid w:val="002F5183"/>
    <w:rsid w:val="002F69A4"/>
    <w:rsid w:val="003009F7"/>
    <w:rsid w:val="00300C9F"/>
    <w:rsid w:val="003012C2"/>
    <w:rsid w:val="003022E9"/>
    <w:rsid w:val="00304931"/>
    <w:rsid w:val="00304D5C"/>
    <w:rsid w:val="00305E31"/>
    <w:rsid w:val="00306071"/>
    <w:rsid w:val="00306BDF"/>
    <w:rsid w:val="00306DB2"/>
    <w:rsid w:val="00307481"/>
    <w:rsid w:val="00307C8A"/>
    <w:rsid w:val="00311854"/>
    <w:rsid w:val="00312F6B"/>
    <w:rsid w:val="00313959"/>
    <w:rsid w:val="0031473B"/>
    <w:rsid w:val="00314F66"/>
    <w:rsid w:val="00315D71"/>
    <w:rsid w:val="00315E3C"/>
    <w:rsid w:val="00316F0B"/>
    <w:rsid w:val="003170B1"/>
    <w:rsid w:val="0031725C"/>
    <w:rsid w:val="0031750C"/>
    <w:rsid w:val="00320554"/>
    <w:rsid w:val="00320EB8"/>
    <w:rsid w:val="003239D8"/>
    <w:rsid w:val="00324AC4"/>
    <w:rsid w:val="003258D1"/>
    <w:rsid w:val="00325DED"/>
    <w:rsid w:val="00331626"/>
    <w:rsid w:val="00333BBD"/>
    <w:rsid w:val="00333C60"/>
    <w:rsid w:val="00334C47"/>
    <w:rsid w:val="00335500"/>
    <w:rsid w:val="00336DAF"/>
    <w:rsid w:val="00337005"/>
    <w:rsid w:val="00337984"/>
    <w:rsid w:val="00340410"/>
    <w:rsid w:val="00341412"/>
    <w:rsid w:val="003424B3"/>
    <w:rsid w:val="00342FC0"/>
    <w:rsid w:val="00344466"/>
    <w:rsid w:val="00344AAD"/>
    <w:rsid w:val="003459E4"/>
    <w:rsid w:val="00345DB9"/>
    <w:rsid w:val="003464D2"/>
    <w:rsid w:val="00347AEE"/>
    <w:rsid w:val="00351D16"/>
    <w:rsid w:val="003537FD"/>
    <w:rsid w:val="00355C97"/>
    <w:rsid w:val="00356FED"/>
    <w:rsid w:val="00357446"/>
    <w:rsid w:val="0036050B"/>
    <w:rsid w:val="00360DBB"/>
    <w:rsid w:val="003614E7"/>
    <w:rsid w:val="003630CE"/>
    <w:rsid w:val="00363707"/>
    <w:rsid w:val="003646DD"/>
    <w:rsid w:val="003658A7"/>
    <w:rsid w:val="00366D5C"/>
    <w:rsid w:val="003674FC"/>
    <w:rsid w:val="00370604"/>
    <w:rsid w:val="00371065"/>
    <w:rsid w:val="0037205A"/>
    <w:rsid w:val="003737BF"/>
    <w:rsid w:val="00373968"/>
    <w:rsid w:val="00373B4B"/>
    <w:rsid w:val="00374418"/>
    <w:rsid w:val="00374C63"/>
    <w:rsid w:val="00374F2C"/>
    <w:rsid w:val="00375512"/>
    <w:rsid w:val="00376444"/>
    <w:rsid w:val="0038032B"/>
    <w:rsid w:val="003805FD"/>
    <w:rsid w:val="00380FD5"/>
    <w:rsid w:val="00381CAC"/>
    <w:rsid w:val="003824B4"/>
    <w:rsid w:val="0038255E"/>
    <w:rsid w:val="00382761"/>
    <w:rsid w:val="003859DA"/>
    <w:rsid w:val="00385E2B"/>
    <w:rsid w:val="00385EA5"/>
    <w:rsid w:val="003861C5"/>
    <w:rsid w:val="00387726"/>
    <w:rsid w:val="0039005F"/>
    <w:rsid w:val="003903B4"/>
    <w:rsid w:val="003906A9"/>
    <w:rsid w:val="0039131B"/>
    <w:rsid w:val="00393751"/>
    <w:rsid w:val="00394090"/>
    <w:rsid w:val="003A0083"/>
    <w:rsid w:val="003A06E6"/>
    <w:rsid w:val="003A1F3E"/>
    <w:rsid w:val="003A318D"/>
    <w:rsid w:val="003A4114"/>
    <w:rsid w:val="003A433F"/>
    <w:rsid w:val="003A5E4A"/>
    <w:rsid w:val="003A7B45"/>
    <w:rsid w:val="003B464C"/>
    <w:rsid w:val="003B4EC1"/>
    <w:rsid w:val="003B5517"/>
    <w:rsid w:val="003B565F"/>
    <w:rsid w:val="003B7D9C"/>
    <w:rsid w:val="003C1103"/>
    <w:rsid w:val="003C2CBC"/>
    <w:rsid w:val="003C37A0"/>
    <w:rsid w:val="003C3F15"/>
    <w:rsid w:val="003C412C"/>
    <w:rsid w:val="003C53AE"/>
    <w:rsid w:val="003C6A55"/>
    <w:rsid w:val="003C6DEF"/>
    <w:rsid w:val="003C7133"/>
    <w:rsid w:val="003C7FC4"/>
    <w:rsid w:val="003D0E4A"/>
    <w:rsid w:val="003D0F6C"/>
    <w:rsid w:val="003D18CE"/>
    <w:rsid w:val="003D2571"/>
    <w:rsid w:val="003D4B2B"/>
    <w:rsid w:val="003D4BEF"/>
    <w:rsid w:val="003D5488"/>
    <w:rsid w:val="003D5F13"/>
    <w:rsid w:val="003D72BE"/>
    <w:rsid w:val="003D7C82"/>
    <w:rsid w:val="003E0640"/>
    <w:rsid w:val="003E1A61"/>
    <w:rsid w:val="003E210B"/>
    <w:rsid w:val="003E2241"/>
    <w:rsid w:val="003E2BA9"/>
    <w:rsid w:val="003E397B"/>
    <w:rsid w:val="003E60CA"/>
    <w:rsid w:val="003E7ACA"/>
    <w:rsid w:val="003F02E2"/>
    <w:rsid w:val="003F2010"/>
    <w:rsid w:val="003F448A"/>
    <w:rsid w:val="003F4743"/>
    <w:rsid w:val="003F4EDC"/>
    <w:rsid w:val="003F503F"/>
    <w:rsid w:val="003F7D33"/>
    <w:rsid w:val="00400481"/>
    <w:rsid w:val="00400B1E"/>
    <w:rsid w:val="00402207"/>
    <w:rsid w:val="004072AB"/>
    <w:rsid w:val="004116D0"/>
    <w:rsid w:val="004117A9"/>
    <w:rsid w:val="00415E7E"/>
    <w:rsid w:val="00416984"/>
    <w:rsid w:val="004206AD"/>
    <w:rsid w:val="00421FD9"/>
    <w:rsid w:val="00422F6F"/>
    <w:rsid w:val="004239EF"/>
    <w:rsid w:val="00423AF5"/>
    <w:rsid w:val="00423FAD"/>
    <w:rsid w:val="00423FCB"/>
    <w:rsid w:val="00425C00"/>
    <w:rsid w:val="00426D8E"/>
    <w:rsid w:val="00427003"/>
    <w:rsid w:val="00430103"/>
    <w:rsid w:val="004324DB"/>
    <w:rsid w:val="00432F17"/>
    <w:rsid w:val="00433652"/>
    <w:rsid w:val="00433A83"/>
    <w:rsid w:val="00434D25"/>
    <w:rsid w:val="00437FD0"/>
    <w:rsid w:val="0044037E"/>
    <w:rsid w:val="004427EC"/>
    <w:rsid w:val="0044463B"/>
    <w:rsid w:val="0044786E"/>
    <w:rsid w:val="00447A4B"/>
    <w:rsid w:val="00447B22"/>
    <w:rsid w:val="00447C34"/>
    <w:rsid w:val="00451957"/>
    <w:rsid w:val="004524A8"/>
    <w:rsid w:val="00452B35"/>
    <w:rsid w:val="00452C39"/>
    <w:rsid w:val="00454197"/>
    <w:rsid w:val="00456094"/>
    <w:rsid w:val="00456D38"/>
    <w:rsid w:val="00456E4A"/>
    <w:rsid w:val="0045749D"/>
    <w:rsid w:val="00460F13"/>
    <w:rsid w:val="004613E8"/>
    <w:rsid w:val="004621E9"/>
    <w:rsid w:val="0046248E"/>
    <w:rsid w:val="0046368B"/>
    <w:rsid w:val="00463B16"/>
    <w:rsid w:val="00465C01"/>
    <w:rsid w:val="00466FDA"/>
    <w:rsid w:val="00467421"/>
    <w:rsid w:val="0047073F"/>
    <w:rsid w:val="00470A7D"/>
    <w:rsid w:val="004710E4"/>
    <w:rsid w:val="004711CC"/>
    <w:rsid w:val="00473726"/>
    <w:rsid w:val="00474302"/>
    <w:rsid w:val="00475769"/>
    <w:rsid w:val="00475CC4"/>
    <w:rsid w:val="00476537"/>
    <w:rsid w:val="004769AD"/>
    <w:rsid w:val="00476F55"/>
    <w:rsid w:val="00480168"/>
    <w:rsid w:val="004841FF"/>
    <w:rsid w:val="004847C7"/>
    <w:rsid w:val="00484E97"/>
    <w:rsid w:val="00485BF7"/>
    <w:rsid w:val="00486528"/>
    <w:rsid w:val="0048698E"/>
    <w:rsid w:val="0049012E"/>
    <w:rsid w:val="00490611"/>
    <w:rsid w:val="00491DA0"/>
    <w:rsid w:val="00491F61"/>
    <w:rsid w:val="00492343"/>
    <w:rsid w:val="00492A10"/>
    <w:rsid w:val="004936D7"/>
    <w:rsid w:val="00496AA8"/>
    <w:rsid w:val="00497047"/>
    <w:rsid w:val="00497E21"/>
    <w:rsid w:val="004A0842"/>
    <w:rsid w:val="004A0A0B"/>
    <w:rsid w:val="004A0AC8"/>
    <w:rsid w:val="004A1EE9"/>
    <w:rsid w:val="004A20D6"/>
    <w:rsid w:val="004A391E"/>
    <w:rsid w:val="004A5120"/>
    <w:rsid w:val="004B0D88"/>
    <w:rsid w:val="004B24DA"/>
    <w:rsid w:val="004B5873"/>
    <w:rsid w:val="004C0929"/>
    <w:rsid w:val="004C1165"/>
    <w:rsid w:val="004C1F01"/>
    <w:rsid w:val="004C3D77"/>
    <w:rsid w:val="004C4659"/>
    <w:rsid w:val="004C4947"/>
    <w:rsid w:val="004C5B9E"/>
    <w:rsid w:val="004C5C23"/>
    <w:rsid w:val="004C61DE"/>
    <w:rsid w:val="004C633B"/>
    <w:rsid w:val="004C67D4"/>
    <w:rsid w:val="004C69D5"/>
    <w:rsid w:val="004D12B4"/>
    <w:rsid w:val="004D1366"/>
    <w:rsid w:val="004D2BF8"/>
    <w:rsid w:val="004D4282"/>
    <w:rsid w:val="004D6B55"/>
    <w:rsid w:val="004D6E2A"/>
    <w:rsid w:val="004D6FE7"/>
    <w:rsid w:val="004E2369"/>
    <w:rsid w:val="004E2F0B"/>
    <w:rsid w:val="004E356B"/>
    <w:rsid w:val="004E4B57"/>
    <w:rsid w:val="004E65F2"/>
    <w:rsid w:val="004F17FB"/>
    <w:rsid w:val="004F30B8"/>
    <w:rsid w:val="004F32E9"/>
    <w:rsid w:val="004F3F47"/>
    <w:rsid w:val="004F5D7C"/>
    <w:rsid w:val="004F6347"/>
    <w:rsid w:val="004F7385"/>
    <w:rsid w:val="004F760B"/>
    <w:rsid w:val="00500891"/>
    <w:rsid w:val="00501246"/>
    <w:rsid w:val="00501C93"/>
    <w:rsid w:val="005021AA"/>
    <w:rsid w:val="00503594"/>
    <w:rsid w:val="0050577D"/>
    <w:rsid w:val="00505AB3"/>
    <w:rsid w:val="005060B1"/>
    <w:rsid w:val="0050635D"/>
    <w:rsid w:val="005068E9"/>
    <w:rsid w:val="00506DEE"/>
    <w:rsid w:val="005108E1"/>
    <w:rsid w:val="00510A1D"/>
    <w:rsid w:val="005112B9"/>
    <w:rsid w:val="0051138B"/>
    <w:rsid w:val="00511C14"/>
    <w:rsid w:val="00514392"/>
    <w:rsid w:val="005143F5"/>
    <w:rsid w:val="005155B2"/>
    <w:rsid w:val="00515849"/>
    <w:rsid w:val="00516E93"/>
    <w:rsid w:val="00517095"/>
    <w:rsid w:val="0052013D"/>
    <w:rsid w:val="00520A4D"/>
    <w:rsid w:val="0052277C"/>
    <w:rsid w:val="00523506"/>
    <w:rsid w:val="00524E27"/>
    <w:rsid w:val="005257D5"/>
    <w:rsid w:val="00526198"/>
    <w:rsid w:val="00530B50"/>
    <w:rsid w:val="00531ACA"/>
    <w:rsid w:val="00533696"/>
    <w:rsid w:val="005339D3"/>
    <w:rsid w:val="005347B4"/>
    <w:rsid w:val="00535487"/>
    <w:rsid w:val="005360F4"/>
    <w:rsid w:val="00536164"/>
    <w:rsid w:val="00536CE6"/>
    <w:rsid w:val="00537420"/>
    <w:rsid w:val="00540EBC"/>
    <w:rsid w:val="0054159E"/>
    <w:rsid w:val="00541B4D"/>
    <w:rsid w:val="00543C4E"/>
    <w:rsid w:val="00544AC6"/>
    <w:rsid w:val="0054551B"/>
    <w:rsid w:val="00545898"/>
    <w:rsid w:val="00547AE1"/>
    <w:rsid w:val="00547EC1"/>
    <w:rsid w:val="005520BA"/>
    <w:rsid w:val="00552602"/>
    <w:rsid w:val="00552E50"/>
    <w:rsid w:val="00553498"/>
    <w:rsid w:val="00553B6C"/>
    <w:rsid w:val="005555AA"/>
    <w:rsid w:val="00555CA9"/>
    <w:rsid w:val="00557081"/>
    <w:rsid w:val="005606C4"/>
    <w:rsid w:val="00561057"/>
    <w:rsid w:val="005619AE"/>
    <w:rsid w:val="00562438"/>
    <w:rsid w:val="005632B9"/>
    <w:rsid w:val="0056331B"/>
    <w:rsid w:val="00564FA4"/>
    <w:rsid w:val="00565662"/>
    <w:rsid w:val="00566462"/>
    <w:rsid w:val="00566A43"/>
    <w:rsid w:val="005704F7"/>
    <w:rsid w:val="00570E18"/>
    <w:rsid w:val="0057205C"/>
    <w:rsid w:val="005746DF"/>
    <w:rsid w:val="005747A3"/>
    <w:rsid w:val="00574E44"/>
    <w:rsid w:val="00574E86"/>
    <w:rsid w:val="005752CF"/>
    <w:rsid w:val="00575816"/>
    <w:rsid w:val="00576A8E"/>
    <w:rsid w:val="00580320"/>
    <w:rsid w:val="00580CB7"/>
    <w:rsid w:val="00581637"/>
    <w:rsid w:val="005818EF"/>
    <w:rsid w:val="005830E8"/>
    <w:rsid w:val="00584031"/>
    <w:rsid w:val="00584729"/>
    <w:rsid w:val="00584CC1"/>
    <w:rsid w:val="005871D2"/>
    <w:rsid w:val="00587FC4"/>
    <w:rsid w:val="00590C2A"/>
    <w:rsid w:val="005927A6"/>
    <w:rsid w:val="00594AC1"/>
    <w:rsid w:val="00595BD3"/>
    <w:rsid w:val="00595E84"/>
    <w:rsid w:val="005964D5"/>
    <w:rsid w:val="005968BB"/>
    <w:rsid w:val="00596BDC"/>
    <w:rsid w:val="005979A8"/>
    <w:rsid w:val="005A2CD2"/>
    <w:rsid w:val="005A49D1"/>
    <w:rsid w:val="005A4D15"/>
    <w:rsid w:val="005A5016"/>
    <w:rsid w:val="005A5B81"/>
    <w:rsid w:val="005A5F07"/>
    <w:rsid w:val="005A67C9"/>
    <w:rsid w:val="005A6F13"/>
    <w:rsid w:val="005B191F"/>
    <w:rsid w:val="005B662C"/>
    <w:rsid w:val="005B741D"/>
    <w:rsid w:val="005B749D"/>
    <w:rsid w:val="005C2FEA"/>
    <w:rsid w:val="005C3BB5"/>
    <w:rsid w:val="005C451C"/>
    <w:rsid w:val="005C4DB8"/>
    <w:rsid w:val="005C5EF0"/>
    <w:rsid w:val="005C7D2D"/>
    <w:rsid w:val="005C7F49"/>
    <w:rsid w:val="005D03F2"/>
    <w:rsid w:val="005D04CD"/>
    <w:rsid w:val="005D0F37"/>
    <w:rsid w:val="005D1CB7"/>
    <w:rsid w:val="005D247C"/>
    <w:rsid w:val="005D2FBF"/>
    <w:rsid w:val="005D3533"/>
    <w:rsid w:val="005D4CD8"/>
    <w:rsid w:val="005D58E8"/>
    <w:rsid w:val="005E0614"/>
    <w:rsid w:val="005E0B36"/>
    <w:rsid w:val="005E0C4F"/>
    <w:rsid w:val="005E0CE0"/>
    <w:rsid w:val="005E3048"/>
    <w:rsid w:val="005E4A55"/>
    <w:rsid w:val="005E6ED4"/>
    <w:rsid w:val="005F08FB"/>
    <w:rsid w:val="005F128A"/>
    <w:rsid w:val="005F3461"/>
    <w:rsid w:val="005F51BA"/>
    <w:rsid w:val="005F5300"/>
    <w:rsid w:val="005F594B"/>
    <w:rsid w:val="005F5D97"/>
    <w:rsid w:val="005F7891"/>
    <w:rsid w:val="0060054E"/>
    <w:rsid w:val="00602AAC"/>
    <w:rsid w:val="0060739A"/>
    <w:rsid w:val="00607A75"/>
    <w:rsid w:val="00611BA9"/>
    <w:rsid w:val="006125B7"/>
    <w:rsid w:val="00612657"/>
    <w:rsid w:val="00613012"/>
    <w:rsid w:val="0061305F"/>
    <w:rsid w:val="00613B90"/>
    <w:rsid w:val="00613D33"/>
    <w:rsid w:val="0061653D"/>
    <w:rsid w:val="00617DF9"/>
    <w:rsid w:val="00617EA0"/>
    <w:rsid w:val="006206D9"/>
    <w:rsid w:val="00625A0A"/>
    <w:rsid w:val="0062775C"/>
    <w:rsid w:val="006300EF"/>
    <w:rsid w:val="0063053F"/>
    <w:rsid w:val="00630CE6"/>
    <w:rsid w:val="006326B1"/>
    <w:rsid w:val="006329A3"/>
    <w:rsid w:val="006358DB"/>
    <w:rsid w:val="00636DBA"/>
    <w:rsid w:val="00636E95"/>
    <w:rsid w:val="00637DFD"/>
    <w:rsid w:val="006411F6"/>
    <w:rsid w:val="0064131C"/>
    <w:rsid w:val="0064133B"/>
    <w:rsid w:val="00641874"/>
    <w:rsid w:val="0064234C"/>
    <w:rsid w:val="00642727"/>
    <w:rsid w:val="0064565C"/>
    <w:rsid w:val="006470F2"/>
    <w:rsid w:val="00647BF8"/>
    <w:rsid w:val="0065041C"/>
    <w:rsid w:val="0065184D"/>
    <w:rsid w:val="00652B2F"/>
    <w:rsid w:val="00652F79"/>
    <w:rsid w:val="006550CA"/>
    <w:rsid w:val="006553FF"/>
    <w:rsid w:val="00660D9E"/>
    <w:rsid w:val="006641EB"/>
    <w:rsid w:val="00664941"/>
    <w:rsid w:val="0066743D"/>
    <w:rsid w:val="00667682"/>
    <w:rsid w:val="00667823"/>
    <w:rsid w:val="00670226"/>
    <w:rsid w:val="006702D1"/>
    <w:rsid w:val="0067084E"/>
    <w:rsid w:val="006708EA"/>
    <w:rsid w:val="0067160E"/>
    <w:rsid w:val="0067579F"/>
    <w:rsid w:val="006776CE"/>
    <w:rsid w:val="00681F77"/>
    <w:rsid w:val="006821E9"/>
    <w:rsid w:val="006839E2"/>
    <w:rsid w:val="0068450A"/>
    <w:rsid w:val="00685843"/>
    <w:rsid w:val="00685CF5"/>
    <w:rsid w:val="00685FE1"/>
    <w:rsid w:val="00690465"/>
    <w:rsid w:val="006904E0"/>
    <w:rsid w:val="00690EEB"/>
    <w:rsid w:val="00691458"/>
    <w:rsid w:val="00691C1D"/>
    <w:rsid w:val="006931CC"/>
    <w:rsid w:val="00693B71"/>
    <w:rsid w:val="00696E3C"/>
    <w:rsid w:val="00697260"/>
    <w:rsid w:val="006A2049"/>
    <w:rsid w:val="006A2152"/>
    <w:rsid w:val="006A30B1"/>
    <w:rsid w:val="006A68E4"/>
    <w:rsid w:val="006A7B45"/>
    <w:rsid w:val="006B0E28"/>
    <w:rsid w:val="006B160E"/>
    <w:rsid w:val="006B267E"/>
    <w:rsid w:val="006B5E30"/>
    <w:rsid w:val="006B5F61"/>
    <w:rsid w:val="006B6FEC"/>
    <w:rsid w:val="006C0B60"/>
    <w:rsid w:val="006C2472"/>
    <w:rsid w:val="006C26D0"/>
    <w:rsid w:val="006C45CC"/>
    <w:rsid w:val="006C524C"/>
    <w:rsid w:val="006C55EF"/>
    <w:rsid w:val="006C5F2D"/>
    <w:rsid w:val="006C6A80"/>
    <w:rsid w:val="006D3F4C"/>
    <w:rsid w:val="006D5E5D"/>
    <w:rsid w:val="006D64A1"/>
    <w:rsid w:val="006E09BA"/>
    <w:rsid w:val="006E12BC"/>
    <w:rsid w:val="006E2983"/>
    <w:rsid w:val="006E29BA"/>
    <w:rsid w:val="006E55D3"/>
    <w:rsid w:val="006E5A04"/>
    <w:rsid w:val="006E6439"/>
    <w:rsid w:val="006E72C3"/>
    <w:rsid w:val="006F0B82"/>
    <w:rsid w:val="006F12E1"/>
    <w:rsid w:val="006F135C"/>
    <w:rsid w:val="006F2DF1"/>
    <w:rsid w:val="006F3C5F"/>
    <w:rsid w:val="006F428B"/>
    <w:rsid w:val="006F71DD"/>
    <w:rsid w:val="0070112D"/>
    <w:rsid w:val="00701E20"/>
    <w:rsid w:val="007030B6"/>
    <w:rsid w:val="00703F4F"/>
    <w:rsid w:val="00704BB7"/>
    <w:rsid w:val="0070651B"/>
    <w:rsid w:val="00706671"/>
    <w:rsid w:val="00707D43"/>
    <w:rsid w:val="00707FED"/>
    <w:rsid w:val="0071050A"/>
    <w:rsid w:val="00711B5D"/>
    <w:rsid w:val="00714259"/>
    <w:rsid w:val="00715BCB"/>
    <w:rsid w:val="00716D7D"/>
    <w:rsid w:val="0071706E"/>
    <w:rsid w:val="0072105F"/>
    <w:rsid w:val="00721DD8"/>
    <w:rsid w:val="00723A28"/>
    <w:rsid w:val="00723BDA"/>
    <w:rsid w:val="00726E94"/>
    <w:rsid w:val="00731FCD"/>
    <w:rsid w:val="00732E7C"/>
    <w:rsid w:val="0073369B"/>
    <w:rsid w:val="00733DC9"/>
    <w:rsid w:val="00733E8B"/>
    <w:rsid w:val="00733F6C"/>
    <w:rsid w:val="00734768"/>
    <w:rsid w:val="007364F2"/>
    <w:rsid w:val="00736F29"/>
    <w:rsid w:val="00737BD5"/>
    <w:rsid w:val="00741543"/>
    <w:rsid w:val="007425F9"/>
    <w:rsid w:val="00745434"/>
    <w:rsid w:val="00745EFB"/>
    <w:rsid w:val="007474B8"/>
    <w:rsid w:val="00750972"/>
    <w:rsid w:val="00751D92"/>
    <w:rsid w:val="00752179"/>
    <w:rsid w:val="00753ADA"/>
    <w:rsid w:val="007620BF"/>
    <w:rsid w:val="00764C73"/>
    <w:rsid w:val="00764DCD"/>
    <w:rsid w:val="007660A7"/>
    <w:rsid w:val="0076625D"/>
    <w:rsid w:val="00767A44"/>
    <w:rsid w:val="00771D0C"/>
    <w:rsid w:val="0077201A"/>
    <w:rsid w:val="00774FAF"/>
    <w:rsid w:val="007816B7"/>
    <w:rsid w:val="007818E4"/>
    <w:rsid w:val="00786F56"/>
    <w:rsid w:val="0078734E"/>
    <w:rsid w:val="0079076D"/>
    <w:rsid w:val="00790FA7"/>
    <w:rsid w:val="00793768"/>
    <w:rsid w:val="007953ED"/>
    <w:rsid w:val="007A0109"/>
    <w:rsid w:val="007A30B6"/>
    <w:rsid w:val="007A4938"/>
    <w:rsid w:val="007B299C"/>
    <w:rsid w:val="007B2A4F"/>
    <w:rsid w:val="007B2C6F"/>
    <w:rsid w:val="007B2F0A"/>
    <w:rsid w:val="007B37CD"/>
    <w:rsid w:val="007B412F"/>
    <w:rsid w:val="007B469A"/>
    <w:rsid w:val="007B46B3"/>
    <w:rsid w:val="007B4EEB"/>
    <w:rsid w:val="007B5EAA"/>
    <w:rsid w:val="007B65AE"/>
    <w:rsid w:val="007B6FEA"/>
    <w:rsid w:val="007B7F7F"/>
    <w:rsid w:val="007C08DC"/>
    <w:rsid w:val="007C2182"/>
    <w:rsid w:val="007C46CA"/>
    <w:rsid w:val="007C7063"/>
    <w:rsid w:val="007C77BC"/>
    <w:rsid w:val="007D1447"/>
    <w:rsid w:val="007D1E9E"/>
    <w:rsid w:val="007D491D"/>
    <w:rsid w:val="007D5296"/>
    <w:rsid w:val="007D58FA"/>
    <w:rsid w:val="007D5DE2"/>
    <w:rsid w:val="007D5FCF"/>
    <w:rsid w:val="007D6089"/>
    <w:rsid w:val="007D6F36"/>
    <w:rsid w:val="007E3B91"/>
    <w:rsid w:val="007E4B87"/>
    <w:rsid w:val="007E5DDF"/>
    <w:rsid w:val="007E5F83"/>
    <w:rsid w:val="007E73B9"/>
    <w:rsid w:val="007F0889"/>
    <w:rsid w:val="007F24A4"/>
    <w:rsid w:val="007F3421"/>
    <w:rsid w:val="007F3DFC"/>
    <w:rsid w:val="007F3FFB"/>
    <w:rsid w:val="007F4024"/>
    <w:rsid w:val="007F4E81"/>
    <w:rsid w:val="00800D38"/>
    <w:rsid w:val="00800EAD"/>
    <w:rsid w:val="008018FB"/>
    <w:rsid w:val="00801E9E"/>
    <w:rsid w:val="00801F55"/>
    <w:rsid w:val="00802B30"/>
    <w:rsid w:val="00813BFF"/>
    <w:rsid w:val="00814720"/>
    <w:rsid w:val="008200B0"/>
    <w:rsid w:val="008208CB"/>
    <w:rsid w:val="008210A5"/>
    <w:rsid w:val="00824ED2"/>
    <w:rsid w:val="00825AEE"/>
    <w:rsid w:val="00825CA2"/>
    <w:rsid w:val="0082622A"/>
    <w:rsid w:val="008306FC"/>
    <w:rsid w:val="00831FF1"/>
    <w:rsid w:val="00834928"/>
    <w:rsid w:val="00834DD5"/>
    <w:rsid w:val="0083669B"/>
    <w:rsid w:val="008368E5"/>
    <w:rsid w:val="00836F57"/>
    <w:rsid w:val="00837CAB"/>
    <w:rsid w:val="008413EF"/>
    <w:rsid w:val="0084258D"/>
    <w:rsid w:val="00846345"/>
    <w:rsid w:val="00846E61"/>
    <w:rsid w:val="00850BFE"/>
    <w:rsid w:val="00851A96"/>
    <w:rsid w:val="008524AA"/>
    <w:rsid w:val="0085273B"/>
    <w:rsid w:val="00853389"/>
    <w:rsid w:val="00855DBA"/>
    <w:rsid w:val="008566F6"/>
    <w:rsid w:val="00856962"/>
    <w:rsid w:val="008574EF"/>
    <w:rsid w:val="00857CB5"/>
    <w:rsid w:val="00857D2D"/>
    <w:rsid w:val="008601C5"/>
    <w:rsid w:val="00860757"/>
    <w:rsid w:val="00861139"/>
    <w:rsid w:val="00863032"/>
    <w:rsid w:val="00864C69"/>
    <w:rsid w:val="00866B31"/>
    <w:rsid w:val="00867C29"/>
    <w:rsid w:val="00870AD5"/>
    <w:rsid w:val="00872FE2"/>
    <w:rsid w:val="0087455F"/>
    <w:rsid w:val="00875A60"/>
    <w:rsid w:val="0087714E"/>
    <w:rsid w:val="00883DCD"/>
    <w:rsid w:val="008853F6"/>
    <w:rsid w:val="008854A1"/>
    <w:rsid w:val="00887FD6"/>
    <w:rsid w:val="008904D1"/>
    <w:rsid w:val="0089076D"/>
    <w:rsid w:val="0089083B"/>
    <w:rsid w:val="008915E1"/>
    <w:rsid w:val="0089309E"/>
    <w:rsid w:val="0089328B"/>
    <w:rsid w:val="008948F8"/>
    <w:rsid w:val="008A0234"/>
    <w:rsid w:val="008A20AD"/>
    <w:rsid w:val="008A284A"/>
    <w:rsid w:val="008A4412"/>
    <w:rsid w:val="008A44C2"/>
    <w:rsid w:val="008B0887"/>
    <w:rsid w:val="008B1881"/>
    <w:rsid w:val="008B207B"/>
    <w:rsid w:val="008B3133"/>
    <w:rsid w:val="008B485C"/>
    <w:rsid w:val="008B66A4"/>
    <w:rsid w:val="008B7C0D"/>
    <w:rsid w:val="008C0FBA"/>
    <w:rsid w:val="008C1B4F"/>
    <w:rsid w:val="008C34FA"/>
    <w:rsid w:val="008C3601"/>
    <w:rsid w:val="008C3882"/>
    <w:rsid w:val="008D2C8E"/>
    <w:rsid w:val="008D3755"/>
    <w:rsid w:val="008D3ADB"/>
    <w:rsid w:val="008D4BF9"/>
    <w:rsid w:val="008D4F9C"/>
    <w:rsid w:val="008D58B1"/>
    <w:rsid w:val="008E019F"/>
    <w:rsid w:val="008E0505"/>
    <w:rsid w:val="008E099C"/>
    <w:rsid w:val="008E4647"/>
    <w:rsid w:val="008E5AB7"/>
    <w:rsid w:val="008E6AED"/>
    <w:rsid w:val="008E6B6C"/>
    <w:rsid w:val="008E7313"/>
    <w:rsid w:val="008E7893"/>
    <w:rsid w:val="008E7B51"/>
    <w:rsid w:val="008F302E"/>
    <w:rsid w:val="008F5B0A"/>
    <w:rsid w:val="008F6D3D"/>
    <w:rsid w:val="008F728E"/>
    <w:rsid w:val="0090088D"/>
    <w:rsid w:val="0090097A"/>
    <w:rsid w:val="00901C7D"/>
    <w:rsid w:val="0090214D"/>
    <w:rsid w:val="00903CB3"/>
    <w:rsid w:val="009069AC"/>
    <w:rsid w:val="00906DD5"/>
    <w:rsid w:val="00907207"/>
    <w:rsid w:val="0090723C"/>
    <w:rsid w:val="009109E8"/>
    <w:rsid w:val="00913206"/>
    <w:rsid w:val="00914AEE"/>
    <w:rsid w:val="00915F30"/>
    <w:rsid w:val="00915F52"/>
    <w:rsid w:val="00917826"/>
    <w:rsid w:val="009200FC"/>
    <w:rsid w:val="00920988"/>
    <w:rsid w:val="00921B1D"/>
    <w:rsid w:val="0092200E"/>
    <w:rsid w:val="00923876"/>
    <w:rsid w:val="009247B5"/>
    <w:rsid w:val="00926304"/>
    <w:rsid w:val="009303C8"/>
    <w:rsid w:val="00930515"/>
    <w:rsid w:val="0093169F"/>
    <w:rsid w:val="00932BF7"/>
    <w:rsid w:val="00932D7D"/>
    <w:rsid w:val="00932EAA"/>
    <w:rsid w:val="00935175"/>
    <w:rsid w:val="00936ECB"/>
    <w:rsid w:val="00940B00"/>
    <w:rsid w:val="00942344"/>
    <w:rsid w:val="00943844"/>
    <w:rsid w:val="0094760C"/>
    <w:rsid w:val="00947CDE"/>
    <w:rsid w:val="0095005A"/>
    <w:rsid w:val="00951060"/>
    <w:rsid w:val="009512A9"/>
    <w:rsid w:val="009515F2"/>
    <w:rsid w:val="00951723"/>
    <w:rsid w:val="00953091"/>
    <w:rsid w:val="009531ED"/>
    <w:rsid w:val="00953F54"/>
    <w:rsid w:val="00955860"/>
    <w:rsid w:val="0095591D"/>
    <w:rsid w:val="0095666E"/>
    <w:rsid w:val="009607F7"/>
    <w:rsid w:val="009621BC"/>
    <w:rsid w:val="00962DDF"/>
    <w:rsid w:val="009645DE"/>
    <w:rsid w:val="00964659"/>
    <w:rsid w:val="009646B0"/>
    <w:rsid w:val="00965739"/>
    <w:rsid w:val="00966077"/>
    <w:rsid w:val="009660D1"/>
    <w:rsid w:val="00973F97"/>
    <w:rsid w:val="009758DF"/>
    <w:rsid w:val="00976AB4"/>
    <w:rsid w:val="0097754B"/>
    <w:rsid w:val="00980F20"/>
    <w:rsid w:val="00981244"/>
    <w:rsid w:val="009827B8"/>
    <w:rsid w:val="00984E66"/>
    <w:rsid w:val="00986551"/>
    <w:rsid w:val="0098773D"/>
    <w:rsid w:val="00990D99"/>
    <w:rsid w:val="00993CAA"/>
    <w:rsid w:val="009958C0"/>
    <w:rsid w:val="00996DB2"/>
    <w:rsid w:val="00997F0A"/>
    <w:rsid w:val="009A21B7"/>
    <w:rsid w:val="009A3516"/>
    <w:rsid w:val="009A4259"/>
    <w:rsid w:val="009A489F"/>
    <w:rsid w:val="009A491D"/>
    <w:rsid w:val="009A4F6A"/>
    <w:rsid w:val="009A54EF"/>
    <w:rsid w:val="009A5670"/>
    <w:rsid w:val="009A5B32"/>
    <w:rsid w:val="009A6DBF"/>
    <w:rsid w:val="009A7D06"/>
    <w:rsid w:val="009A7E4E"/>
    <w:rsid w:val="009B01C1"/>
    <w:rsid w:val="009B0FC6"/>
    <w:rsid w:val="009B0FF4"/>
    <w:rsid w:val="009B2A3E"/>
    <w:rsid w:val="009B311A"/>
    <w:rsid w:val="009B36F4"/>
    <w:rsid w:val="009B4759"/>
    <w:rsid w:val="009B5F36"/>
    <w:rsid w:val="009B67FD"/>
    <w:rsid w:val="009B6E65"/>
    <w:rsid w:val="009B7A18"/>
    <w:rsid w:val="009B7C01"/>
    <w:rsid w:val="009C09B2"/>
    <w:rsid w:val="009C1543"/>
    <w:rsid w:val="009C1F51"/>
    <w:rsid w:val="009C2A40"/>
    <w:rsid w:val="009C3596"/>
    <w:rsid w:val="009C41C3"/>
    <w:rsid w:val="009C4A68"/>
    <w:rsid w:val="009C4D38"/>
    <w:rsid w:val="009C56CA"/>
    <w:rsid w:val="009C6B03"/>
    <w:rsid w:val="009D0358"/>
    <w:rsid w:val="009D16E8"/>
    <w:rsid w:val="009D238D"/>
    <w:rsid w:val="009D25E3"/>
    <w:rsid w:val="009D271F"/>
    <w:rsid w:val="009D28EA"/>
    <w:rsid w:val="009D4133"/>
    <w:rsid w:val="009D529D"/>
    <w:rsid w:val="009D570D"/>
    <w:rsid w:val="009E0C9F"/>
    <w:rsid w:val="009E2792"/>
    <w:rsid w:val="009E3703"/>
    <w:rsid w:val="009E4A09"/>
    <w:rsid w:val="009E5566"/>
    <w:rsid w:val="009E6E8C"/>
    <w:rsid w:val="009F08EE"/>
    <w:rsid w:val="009F169D"/>
    <w:rsid w:val="009F5246"/>
    <w:rsid w:val="009F5AE2"/>
    <w:rsid w:val="009F658B"/>
    <w:rsid w:val="00A00ADA"/>
    <w:rsid w:val="00A0222B"/>
    <w:rsid w:val="00A053AF"/>
    <w:rsid w:val="00A10AA4"/>
    <w:rsid w:val="00A111A4"/>
    <w:rsid w:val="00A13BAE"/>
    <w:rsid w:val="00A15077"/>
    <w:rsid w:val="00A15710"/>
    <w:rsid w:val="00A20064"/>
    <w:rsid w:val="00A20976"/>
    <w:rsid w:val="00A21004"/>
    <w:rsid w:val="00A25D99"/>
    <w:rsid w:val="00A26742"/>
    <w:rsid w:val="00A26DD6"/>
    <w:rsid w:val="00A300AA"/>
    <w:rsid w:val="00A3081E"/>
    <w:rsid w:val="00A3133F"/>
    <w:rsid w:val="00A3205D"/>
    <w:rsid w:val="00A322AD"/>
    <w:rsid w:val="00A3245D"/>
    <w:rsid w:val="00A325FA"/>
    <w:rsid w:val="00A340CA"/>
    <w:rsid w:val="00A341EF"/>
    <w:rsid w:val="00A35789"/>
    <w:rsid w:val="00A367D1"/>
    <w:rsid w:val="00A36CD1"/>
    <w:rsid w:val="00A37031"/>
    <w:rsid w:val="00A37045"/>
    <w:rsid w:val="00A37AC7"/>
    <w:rsid w:val="00A37F51"/>
    <w:rsid w:val="00A404E9"/>
    <w:rsid w:val="00A405CA"/>
    <w:rsid w:val="00A409B2"/>
    <w:rsid w:val="00A4290A"/>
    <w:rsid w:val="00A42A16"/>
    <w:rsid w:val="00A435B9"/>
    <w:rsid w:val="00A44B8D"/>
    <w:rsid w:val="00A45814"/>
    <w:rsid w:val="00A45893"/>
    <w:rsid w:val="00A46688"/>
    <w:rsid w:val="00A46793"/>
    <w:rsid w:val="00A5076A"/>
    <w:rsid w:val="00A50A4B"/>
    <w:rsid w:val="00A50C8A"/>
    <w:rsid w:val="00A52952"/>
    <w:rsid w:val="00A52B65"/>
    <w:rsid w:val="00A5557E"/>
    <w:rsid w:val="00A56635"/>
    <w:rsid w:val="00A57036"/>
    <w:rsid w:val="00A636C4"/>
    <w:rsid w:val="00A63FD0"/>
    <w:rsid w:val="00A65F33"/>
    <w:rsid w:val="00A6677D"/>
    <w:rsid w:val="00A67FA6"/>
    <w:rsid w:val="00A7026F"/>
    <w:rsid w:val="00A71704"/>
    <w:rsid w:val="00A7233D"/>
    <w:rsid w:val="00A73D4B"/>
    <w:rsid w:val="00A74C0F"/>
    <w:rsid w:val="00A75859"/>
    <w:rsid w:val="00A75B29"/>
    <w:rsid w:val="00A77DF6"/>
    <w:rsid w:val="00A811CF"/>
    <w:rsid w:val="00A82623"/>
    <w:rsid w:val="00A83038"/>
    <w:rsid w:val="00A84E97"/>
    <w:rsid w:val="00A86C99"/>
    <w:rsid w:val="00A904A6"/>
    <w:rsid w:val="00A90B1F"/>
    <w:rsid w:val="00A9158A"/>
    <w:rsid w:val="00A92B12"/>
    <w:rsid w:val="00A95285"/>
    <w:rsid w:val="00A964E8"/>
    <w:rsid w:val="00A968EB"/>
    <w:rsid w:val="00A97E27"/>
    <w:rsid w:val="00AA05AB"/>
    <w:rsid w:val="00AA05F5"/>
    <w:rsid w:val="00AA0607"/>
    <w:rsid w:val="00AA09DC"/>
    <w:rsid w:val="00AA2388"/>
    <w:rsid w:val="00AA33F1"/>
    <w:rsid w:val="00AA3A40"/>
    <w:rsid w:val="00AA45E4"/>
    <w:rsid w:val="00AA4B4F"/>
    <w:rsid w:val="00AA5336"/>
    <w:rsid w:val="00AA6BB0"/>
    <w:rsid w:val="00AA70FF"/>
    <w:rsid w:val="00AB2054"/>
    <w:rsid w:val="00AB2E80"/>
    <w:rsid w:val="00AB3379"/>
    <w:rsid w:val="00AB648D"/>
    <w:rsid w:val="00AB7C97"/>
    <w:rsid w:val="00AC1225"/>
    <w:rsid w:val="00AC1A91"/>
    <w:rsid w:val="00AC4F16"/>
    <w:rsid w:val="00AC7A0C"/>
    <w:rsid w:val="00AD0DFA"/>
    <w:rsid w:val="00AD264B"/>
    <w:rsid w:val="00AD3A1F"/>
    <w:rsid w:val="00AD4861"/>
    <w:rsid w:val="00AD4B06"/>
    <w:rsid w:val="00AD574D"/>
    <w:rsid w:val="00AD59B1"/>
    <w:rsid w:val="00AD6734"/>
    <w:rsid w:val="00AD74A1"/>
    <w:rsid w:val="00AD7FB2"/>
    <w:rsid w:val="00AE09D0"/>
    <w:rsid w:val="00AE0F0C"/>
    <w:rsid w:val="00AE1370"/>
    <w:rsid w:val="00AE171F"/>
    <w:rsid w:val="00AE1CE1"/>
    <w:rsid w:val="00AE2E20"/>
    <w:rsid w:val="00AE2F80"/>
    <w:rsid w:val="00AE3A2F"/>
    <w:rsid w:val="00AE3C3D"/>
    <w:rsid w:val="00AE4104"/>
    <w:rsid w:val="00AE4651"/>
    <w:rsid w:val="00AE4831"/>
    <w:rsid w:val="00AE60BB"/>
    <w:rsid w:val="00AE6C94"/>
    <w:rsid w:val="00AE7006"/>
    <w:rsid w:val="00AF1C03"/>
    <w:rsid w:val="00AF2C82"/>
    <w:rsid w:val="00AF35CB"/>
    <w:rsid w:val="00AF3A14"/>
    <w:rsid w:val="00AF3C60"/>
    <w:rsid w:val="00AF4242"/>
    <w:rsid w:val="00AF57F4"/>
    <w:rsid w:val="00AF7817"/>
    <w:rsid w:val="00B002A1"/>
    <w:rsid w:val="00B008B5"/>
    <w:rsid w:val="00B00DBB"/>
    <w:rsid w:val="00B01330"/>
    <w:rsid w:val="00B031A7"/>
    <w:rsid w:val="00B04631"/>
    <w:rsid w:val="00B04C43"/>
    <w:rsid w:val="00B071CF"/>
    <w:rsid w:val="00B10DF5"/>
    <w:rsid w:val="00B11007"/>
    <w:rsid w:val="00B131DA"/>
    <w:rsid w:val="00B13810"/>
    <w:rsid w:val="00B15EDC"/>
    <w:rsid w:val="00B160D5"/>
    <w:rsid w:val="00B16379"/>
    <w:rsid w:val="00B164C8"/>
    <w:rsid w:val="00B1738A"/>
    <w:rsid w:val="00B175A1"/>
    <w:rsid w:val="00B17B6D"/>
    <w:rsid w:val="00B17C09"/>
    <w:rsid w:val="00B20C4F"/>
    <w:rsid w:val="00B21CF9"/>
    <w:rsid w:val="00B2345B"/>
    <w:rsid w:val="00B2377A"/>
    <w:rsid w:val="00B2431D"/>
    <w:rsid w:val="00B25589"/>
    <w:rsid w:val="00B25590"/>
    <w:rsid w:val="00B257B8"/>
    <w:rsid w:val="00B2670C"/>
    <w:rsid w:val="00B26A4F"/>
    <w:rsid w:val="00B27909"/>
    <w:rsid w:val="00B309C8"/>
    <w:rsid w:val="00B311E4"/>
    <w:rsid w:val="00B3264B"/>
    <w:rsid w:val="00B32F70"/>
    <w:rsid w:val="00B32F90"/>
    <w:rsid w:val="00B33FDC"/>
    <w:rsid w:val="00B34123"/>
    <w:rsid w:val="00B342BC"/>
    <w:rsid w:val="00B35E33"/>
    <w:rsid w:val="00B3620A"/>
    <w:rsid w:val="00B37A2C"/>
    <w:rsid w:val="00B402A1"/>
    <w:rsid w:val="00B41045"/>
    <w:rsid w:val="00B4187E"/>
    <w:rsid w:val="00B426BC"/>
    <w:rsid w:val="00B42B9C"/>
    <w:rsid w:val="00B43F41"/>
    <w:rsid w:val="00B45501"/>
    <w:rsid w:val="00B45982"/>
    <w:rsid w:val="00B45ED5"/>
    <w:rsid w:val="00B46332"/>
    <w:rsid w:val="00B46916"/>
    <w:rsid w:val="00B477FD"/>
    <w:rsid w:val="00B50EB4"/>
    <w:rsid w:val="00B50F7A"/>
    <w:rsid w:val="00B52854"/>
    <w:rsid w:val="00B53A84"/>
    <w:rsid w:val="00B54F15"/>
    <w:rsid w:val="00B56178"/>
    <w:rsid w:val="00B618F8"/>
    <w:rsid w:val="00B62A6C"/>
    <w:rsid w:val="00B63A7D"/>
    <w:rsid w:val="00B64320"/>
    <w:rsid w:val="00B65827"/>
    <w:rsid w:val="00B739C2"/>
    <w:rsid w:val="00B73D6A"/>
    <w:rsid w:val="00B753EF"/>
    <w:rsid w:val="00B76423"/>
    <w:rsid w:val="00B76C3E"/>
    <w:rsid w:val="00B805B1"/>
    <w:rsid w:val="00B80D1A"/>
    <w:rsid w:val="00B81601"/>
    <w:rsid w:val="00B82818"/>
    <w:rsid w:val="00B82B8D"/>
    <w:rsid w:val="00B842DB"/>
    <w:rsid w:val="00B8450C"/>
    <w:rsid w:val="00B8780D"/>
    <w:rsid w:val="00B87FAB"/>
    <w:rsid w:val="00B92F20"/>
    <w:rsid w:val="00B937D9"/>
    <w:rsid w:val="00B94621"/>
    <w:rsid w:val="00B9464A"/>
    <w:rsid w:val="00B9474E"/>
    <w:rsid w:val="00B94E62"/>
    <w:rsid w:val="00B95431"/>
    <w:rsid w:val="00BA0E32"/>
    <w:rsid w:val="00BA1668"/>
    <w:rsid w:val="00BA357E"/>
    <w:rsid w:val="00BA3767"/>
    <w:rsid w:val="00BA49CE"/>
    <w:rsid w:val="00BA55F0"/>
    <w:rsid w:val="00BA580C"/>
    <w:rsid w:val="00BA6466"/>
    <w:rsid w:val="00BA6989"/>
    <w:rsid w:val="00BA7A60"/>
    <w:rsid w:val="00BB0A2B"/>
    <w:rsid w:val="00BB0E23"/>
    <w:rsid w:val="00BB0FFB"/>
    <w:rsid w:val="00BB10B8"/>
    <w:rsid w:val="00BB120E"/>
    <w:rsid w:val="00BB1374"/>
    <w:rsid w:val="00BB197D"/>
    <w:rsid w:val="00BB1A9F"/>
    <w:rsid w:val="00BB1DDC"/>
    <w:rsid w:val="00BB2105"/>
    <w:rsid w:val="00BB411D"/>
    <w:rsid w:val="00BB6C31"/>
    <w:rsid w:val="00BB70BA"/>
    <w:rsid w:val="00BB7479"/>
    <w:rsid w:val="00BC0978"/>
    <w:rsid w:val="00BC0982"/>
    <w:rsid w:val="00BC0D4B"/>
    <w:rsid w:val="00BC0D5C"/>
    <w:rsid w:val="00BC1E0D"/>
    <w:rsid w:val="00BC5690"/>
    <w:rsid w:val="00BC5A6E"/>
    <w:rsid w:val="00BC5BAE"/>
    <w:rsid w:val="00BD0443"/>
    <w:rsid w:val="00BD0F55"/>
    <w:rsid w:val="00BD36BA"/>
    <w:rsid w:val="00BD3ABF"/>
    <w:rsid w:val="00BD415C"/>
    <w:rsid w:val="00BD6771"/>
    <w:rsid w:val="00BD6E00"/>
    <w:rsid w:val="00BD75A7"/>
    <w:rsid w:val="00BD76B3"/>
    <w:rsid w:val="00BE146F"/>
    <w:rsid w:val="00BE340D"/>
    <w:rsid w:val="00BE3ECE"/>
    <w:rsid w:val="00BE515E"/>
    <w:rsid w:val="00BE52D7"/>
    <w:rsid w:val="00BE6F07"/>
    <w:rsid w:val="00BF0E89"/>
    <w:rsid w:val="00BF0FE2"/>
    <w:rsid w:val="00BF1A87"/>
    <w:rsid w:val="00BF1C42"/>
    <w:rsid w:val="00BF4B4C"/>
    <w:rsid w:val="00BF52B7"/>
    <w:rsid w:val="00BF5369"/>
    <w:rsid w:val="00BF7627"/>
    <w:rsid w:val="00BF7B0E"/>
    <w:rsid w:val="00BF7C73"/>
    <w:rsid w:val="00C01715"/>
    <w:rsid w:val="00C019BD"/>
    <w:rsid w:val="00C01CF6"/>
    <w:rsid w:val="00C03CF9"/>
    <w:rsid w:val="00C060CE"/>
    <w:rsid w:val="00C07852"/>
    <w:rsid w:val="00C107B1"/>
    <w:rsid w:val="00C11038"/>
    <w:rsid w:val="00C11475"/>
    <w:rsid w:val="00C12277"/>
    <w:rsid w:val="00C1327F"/>
    <w:rsid w:val="00C1328A"/>
    <w:rsid w:val="00C13BF3"/>
    <w:rsid w:val="00C14CB6"/>
    <w:rsid w:val="00C15555"/>
    <w:rsid w:val="00C16137"/>
    <w:rsid w:val="00C17923"/>
    <w:rsid w:val="00C2012C"/>
    <w:rsid w:val="00C20756"/>
    <w:rsid w:val="00C22008"/>
    <w:rsid w:val="00C22696"/>
    <w:rsid w:val="00C23B77"/>
    <w:rsid w:val="00C2675B"/>
    <w:rsid w:val="00C31378"/>
    <w:rsid w:val="00C32DFA"/>
    <w:rsid w:val="00C32FF9"/>
    <w:rsid w:val="00C3332D"/>
    <w:rsid w:val="00C33533"/>
    <w:rsid w:val="00C33839"/>
    <w:rsid w:val="00C3478C"/>
    <w:rsid w:val="00C36562"/>
    <w:rsid w:val="00C3743D"/>
    <w:rsid w:val="00C37558"/>
    <w:rsid w:val="00C37664"/>
    <w:rsid w:val="00C400D2"/>
    <w:rsid w:val="00C40B05"/>
    <w:rsid w:val="00C42323"/>
    <w:rsid w:val="00C42560"/>
    <w:rsid w:val="00C432A7"/>
    <w:rsid w:val="00C441E6"/>
    <w:rsid w:val="00C44CAE"/>
    <w:rsid w:val="00C455C5"/>
    <w:rsid w:val="00C456EE"/>
    <w:rsid w:val="00C50C25"/>
    <w:rsid w:val="00C513D1"/>
    <w:rsid w:val="00C52477"/>
    <w:rsid w:val="00C52A9C"/>
    <w:rsid w:val="00C53879"/>
    <w:rsid w:val="00C53A31"/>
    <w:rsid w:val="00C55976"/>
    <w:rsid w:val="00C55CD6"/>
    <w:rsid w:val="00C57245"/>
    <w:rsid w:val="00C60449"/>
    <w:rsid w:val="00C60C08"/>
    <w:rsid w:val="00C635B3"/>
    <w:rsid w:val="00C63630"/>
    <w:rsid w:val="00C67439"/>
    <w:rsid w:val="00C70551"/>
    <w:rsid w:val="00C707E8"/>
    <w:rsid w:val="00C7114E"/>
    <w:rsid w:val="00C71A85"/>
    <w:rsid w:val="00C725F3"/>
    <w:rsid w:val="00C73C63"/>
    <w:rsid w:val="00C74573"/>
    <w:rsid w:val="00C74C03"/>
    <w:rsid w:val="00C76B0B"/>
    <w:rsid w:val="00C7736C"/>
    <w:rsid w:val="00C829B2"/>
    <w:rsid w:val="00C851C3"/>
    <w:rsid w:val="00C85704"/>
    <w:rsid w:val="00C91854"/>
    <w:rsid w:val="00C92453"/>
    <w:rsid w:val="00C92537"/>
    <w:rsid w:val="00C9267C"/>
    <w:rsid w:val="00C92CFB"/>
    <w:rsid w:val="00C93683"/>
    <w:rsid w:val="00C977A3"/>
    <w:rsid w:val="00CA11C5"/>
    <w:rsid w:val="00CA1353"/>
    <w:rsid w:val="00CA150B"/>
    <w:rsid w:val="00CA41A2"/>
    <w:rsid w:val="00CA43E6"/>
    <w:rsid w:val="00CA4CE3"/>
    <w:rsid w:val="00CA4F81"/>
    <w:rsid w:val="00CA66F3"/>
    <w:rsid w:val="00CA6B5A"/>
    <w:rsid w:val="00CA792B"/>
    <w:rsid w:val="00CB074E"/>
    <w:rsid w:val="00CB165A"/>
    <w:rsid w:val="00CB207A"/>
    <w:rsid w:val="00CB255B"/>
    <w:rsid w:val="00CB3798"/>
    <w:rsid w:val="00CB711A"/>
    <w:rsid w:val="00CB744F"/>
    <w:rsid w:val="00CB7DCF"/>
    <w:rsid w:val="00CC06AA"/>
    <w:rsid w:val="00CC090B"/>
    <w:rsid w:val="00CC0B8A"/>
    <w:rsid w:val="00CC3155"/>
    <w:rsid w:val="00CC73C0"/>
    <w:rsid w:val="00CD2B29"/>
    <w:rsid w:val="00CD7BC9"/>
    <w:rsid w:val="00CE11C2"/>
    <w:rsid w:val="00CE131F"/>
    <w:rsid w:val="00CE358B"/>
    <w:rsid w:val="00CE4516"/>
    <w:rsid w:val="00CE45DC"/>
    <w:rsid w:val="00CE501A"/>
    <w:rsid w:val="00CE5DCC"/>
    <w:rsid w:val="00CE65B8"/>
    <w:rsid w:val="00CE67C8"/>
    <w:rsid w:val="00CE6C38"/>
    <w:rsid w:val="00CE7043"/>
    <w:rsid w:val="00CF11F2"/>
    <w:rsid w:val="00CF1B70"/>
    <w:rsid w:val="00CF224F"/>
    <w:rsid w:val="00CF30C2"/>
    <w:rsid w:val="00CF363E"/>
    <w:rsid w:val="00CF49DE"/>
    <w:rsid w:val="00CF5003"/>
    <w:rsid w:val="00CF6C2D"/>
    <w:rsid w:val="00CF75D6"/>
    <w:rsid w:val="00D007FD"/>
    <w:rsid w:val="00D021F3"/>
    <w:rsid w:val="00D02D03"/>
    <w:rsid w:val="00D03554"/>
    <w:rsid w:val="00D036BE"/>
    <w:rsid w:val="00D03B04"/>
    <w:rsid w:val="00D0609C"/>
    <w:rsid w:val="00D1045C"/>
    <w:rsid w:val="00D106FD"/>
    <w:rsid w:val="00D111B8"/>
    <w:rsid w:val="00D11DEC"/>
    <w:rsid w:val="00D12B44"/>
    <w:rsid w:val="00D13505"/>
    <w:rsid w:val="00D13C1A"/>
    <w:rsid w:val="00D14136"/>
    <w:rsid w:val="00D147C9"/>
    <w:rsid w:val="00D14A9B"/>
    <w:rsid w:val="00D15377"/>
    <w:rsid w:val="00D174BC"/>
    <w:rsid w:val="00D177FB"/>
    <w:rsid w:val="00D17D65"/>
    <w:rsid w:val="00D208CC"/>
    <w:rsid w:val="00D212D5"/>
    <w:rsid w:val="00D2199C"/>
    <w:rsid w:val="00D22205"/>
    <w:rsid w:val="00D2489E"/>
    <w:rsid w:val="00D3078D"/>
    <w:rsid w:val="00D30A3C"/>
    <w:rsid w:val="00D30F98"/>
    <w:rsid w:val="00D32628"/>
    <w:rsid w:val="00D33D21"/>
    <w:rsid w:val="00D34FC8"/>
    <w:rsid w:val="00D407E4"/>
    <w:rsid w:val="00D40F42"/>
    <w:rsid w:val="00D4280A"/>
    <w:rsid w:val="00D42D53"/>
    <w:rsid w:val="00D44AD1"/>
    <w:rsid w:val="00D44C8F"/>
    <w:rsid w:val="00D508B6"/>
    <w:rsid w:val="00D51CEB"/>
    <w:rsid w:val="00D523A3"/>
    <w:rsid w:val="00D524E9"/>
    <w:rsid w:val="00D52E1D"/>
    <w:rsid w:val="00D53124"/>
    <w:rsid w:val="00D554B1"/>
    <w:rsid w:val="00D605A8"/>
    <w:rsid w:val="00D6306C"/>
    <w:rsid w:val="00D66550"/>
    <w:rsid w:val="00D716A2"/>
    <w:rsid w:val="00D726EB"/>
    <w:rsid w:val="00D72B2D"/>
    <w:rsid w:val="00D73E60"/>
    <w:rsid w:val="00D76921"/>
    <w:rsid w:val="00D83BD1"/>
    <w:rsid w:val="00D845E7"/>
    <w:rsid w:val="00D84A58"/>
    <w:rsid w:val="00D84F6D"/>
    <w:rsid w:val="00D864DD"/>
    <w:rsid w:val="00D87277"/>
    <w:rsid w:val="00D87856"/>
    <w:rsid w:val="00D90D21"/>
    <w:rsid w:val="00D91537"/>
    <w:rsid w:val="00D92E05"/>
    <w:rsid w:val="00D9327B"/>
    <w:rsid w:val="00D94533"/>
    <w:rsid w:val="00D96BB2"/>
    <w:rsid w:val="00D970EA"/>
    <w:rsid w:val="00D9761E"/>
    <w:rsid w:val="00D97F84"/>
    <w:rsid w:val="00DA02C8"/>
    <w:rsid w:val="00DA19FE"/>
    <w:rsid w:val="00DA2AE6"/>
    <w:rsid w:val="00DA34D8"/>
    <w:rsid w:val="00DA4F88"/>
    <w:rsid w:val="00DA5A34"/>
    <w:rsid w:val="00DA5EAF"/>
    <w:rsid w:val="00DA60D6"/>
    <w:rsid w:val="00DA7425"/>
    <w:rsid w:val="00DA76B3"/>
    <w:rsid w:val="00DA7BD3"/>
    <w:rsid w:val="00DB1043"/>
    <w:rsid w:val="00DB1384"/>
    <w:rsid w:val="00DB19E3"/>
    <w:rsid w:val="00DB25C9"/>
    <w:rsid w:val="00DB30AE"/>
    <w:rsid w:val="00DB3F24"/>
    <w:rsid w:val="00DB5691"/>
    <w:rsid w:val="00DB59FE"/>
    <w:rsid w:val="00DC10B8"/>
    <w:rsid w:val="00DC2CBA"/>
    <w:rsid w:val="00DC3BA2"/>
    <w:rsid w:val="00DC5DFB"/>
    <w:rsid w:val="00DC6E24"/>
    <w:rsid w:val="00DC72B5"/>
    <w:rsid w:val="00DD15ED"/>
    <w:rsid w:val="00DD19E9"/>
    <w:rsid w:val="00DD1DE1"/>
    <w:rsid w:val="00DD1EB7"/>
    <w:rsid w:val="00DD223F"/>
    <w:rsid w:val="00DD2660"/>
    <w:rsid w:val="00DD324F"/>
    <w:rsid w:val="00DD3DCF"/>
    <w:rsid w:val="00DD7068"/>
    <w:rsid w:val="00DD73D7"/>
    <w:rsid w:val="00DE00D7"/>
    <w:rsid w:val="00DE10FA"/>
    <w:rsid w:val="00DE12D6"/>
    <w:rsid w:val="00DE3C9F"/>
    <w:rsid w:val="00DE3DD2"/>
    <w:rsid w:val="00DE4F8A"/>
    <w:rsid w:val="00DE5750"/>
    <w:rsid w:val="00DE5A1B"/>
    <w:rsid w:val="00DE5A7F"/>
    <w:rsid w:val="00DE633B"/>
    <w:rsid w:val="00DE77F9"/>
    <w:rsid w:val="00DE7B1B"/>
    <w:rsid w:val="00DF0A66"/>
    <w:rsid w:val="00DF0C7D"/>
    <w:rsid w:val="00DF13B5"/>
    <w:rsid w:val="00DF1D0B"/>
    <w:rsid w:val="00DF2FDF"/>
    <w:rsid w:val="00DF4507"/>
    <w:rsid w:val="00DF50A2"/>
    <w:rsid w:val="00DF5FDE"/>
    <w:rsid w:val="00E00B18"/>
    <w:rsid w:val="00E01B5B"/>
    <w:rsid w:val="00E01F46"/>
    <w:rsid w:val="00E026ED"/>
    <w:rsid w:val="00E02C25"/>
    <w:rsid w:val="00E06FF5"/>
    <w:rsid w:val="00E07728"/>
    <w:rsid w:val="00E10539"/>
    <w:rsid w:val="00E13F52"/>
    <w:rsid w:val="00E14E86"/>
    <w:rsid w:val="00E15D0B"/>
    <w:rsid w:val="00E1797D"/>
    <w:rsid w:val="00E1797F"/>
    <w:rsid w:val="00E17D79"/>
    <w:rsid w:val="00E22E48"/>
    <w:rsid w:val="00E23470"/>
    <w:rsid w:val="00E23D6E"/>
    <w:rsid w:val="00E24327"/>
    <w:rsid w:val="00E24CF8"/>
    <w:rsid w:val="00E25C9B"/>
    <w:rsid w:val="00E262C9"/>
    <w:rsid w:val="00E27736"/>
    <w:rsid w:val="00E27914"/>
    <w:rsid w:val="00E31089"/>
    <w:rsid w:val="00E31825"/>
    <w:rsid w:val="00E31CE6"/>
    <w:rsid w:val="00E32315"/>
    <w:rsid w:val="00E32AB6"/>
    <w:rsid w:val="00E33156"/>
    <w:rsid w:val="00E364FF"/>
    <w:rsid w:val="00E36AF0"/>
    <w:rsid w:val="00E36FED"/>
    <w:rsid w:val="00E37D02"/>
    <w:rsid w:val="00E42EAE"/>
    <w:rsid w:val="00E448B0"/>
    <w:rsid w:val="00E452CD"/>
    <w:rsid w:val="00E453C8"/>
    <w:rsid w:val="00E45434"/>
    <w:rsid w:val="00E46AF6"/>
    <w:rsid w:val="00E47298"/>
    <w:rsid w:val="00E51929"/>
    <w:rsid w:val="00E51E86"/>
    <w:rsid w:val="00E5273A"/>
    <w:rsid w:val="00E54919"/>
    <w:rsid w:val="00E5592E"/>
    <w:rsid w:val="00E5598F"/>
    <w:rsid w:val="00E56348"/>
    <w:rsid w:val="00E5702B"/>
    <w:rsid w:val="00E57124"/>
    <w:rsid w:val="00E572FA"/>
    <w:rsid w:val="00E607D8"/>
    <w:rsid w:val="00E6138B"/>
    <w:rsid w:val="00E62D96"/>
    <w:rsid w:val="00E6314C"/>
    <w:rsid w:val="00E653FE"/>
    <w:rsid w:val="00E72380"/>
    <w:rsid w:val="00E73021"/>
    <w:rsid w:val="00E73334"/>
    <w:rsid w:val="00E73433"/>
    <w:rsid w:val="00E73D2C"/>
    <w:rsid w:val="00E74D25"/>
    <w:rsid w:val="00E74EFC"/>
    <w:rsid w:val="00E77E10"/>
    <w:rsid w:val="00E811C4"/>
    <w:rsid w:val="00E85FA8"/>
    <w:rsid w:val="00E86086"/>
    <w:rsid w:val="00E86243"/>
    <w:rsid w:val="00E86BE1"/>
    <w:rsid w:val="00E879FB"/>
    <w:rsid w:val="00E87EA7"/>
    <w:rsid w:val="00E90D72"/>
    <w:rsid w:val="00E91F99"/>
    <w:rsid w:val="00E923D5"/>
    <w:rsid w:val="00E925BF"/>
    <w:rsid w:val="00E9269F"/>
    <w:rsid w:val="00E944FE"/>
    <w:rsid w:val="00E961C9"/>
    <w:rsid w:val="00EA00B8"/>
    <w:rsid w:val="00EA2793"/>
    <w:rsid w:val="00EA2A02"/>
    <w:rsid w:val="00EA30D2"/>
    <w:rsid w:val="00EA34A6"/>
    <w:rsid w:val="00EA63D7"/>
    <w:rsid w:val="00EA71BB"/>
    <w:rsid w:val="00EA74C6"/>
    <w:rsid w:val="00EB08E7"/>
    <w:rsid w:val="00EB15D8"/>
    <w:rsid w:val="00EB1C51"/>
    <w:rsid w:val="00EB2047"/>
    <w:rsid w:val="00EB2AFD"/>
    <w:rsid w:val="00EB465A"/>
    <w:rsid w:val="00EB6EB2"/>
    <w:rsid w:val="00EB7C3F"/>
    <w:rsid w:val="00EC0AC3"/>
    <w:rsid w:val="00EC291A"/>
    <w:rsid w:val="00EC2994"/>
    <w:rsid w:val="00EC2F16"/>
    <w:rsid w:val="00EC3410"/>
    <w:rsid w:val="00EC3F38"/>
    <w:rsid w:val="00EC6853"/>
    <w:rsid w:val="00ED12A1"/>
    <w:rsid w:val="00ED2079"/>
    <w:rsid w:val="00ED3830"/>
    <w:rsid w:val="00ED3F4D"/>
    <w:rsid w:val="00ED6B96"/>
    <w:rsid w:val="00ED7692"/>
    <w:rsid w:val="00ED7BD2"/>
    <w:rsid w:val="00EE1CA7"/>
    <w:rsid w:val="00EE1CF1"/>
    <w:rsid w:val="00EE20E4"/>
    <w:rsid w:val="00EE3176"/>
    <w:rsid w:val="00EE5DF8"/>
    <w:rsid w:val="00EE6CFB"/>
    <w:rsid w:val="00EE7A5E"/>
    <w:rsid w:val="00EE7B02"/>
    <w:rsid w:val="00EE7DF5"/>
    <w:rsid w:val="00EF058A"/>
    <w:rsid w:val="00EF1215"/>
    <w:rsid w:val="00EF2A8E"/>
    <w:rsid w:val="00EF3B7D"/>
    <w:rsid w:val="00EF4907"/>
    <w:rsid w:val="00EF5445"/>
    <w:rsid w:val="00EF6D17"/>
    <w:rsid w:val="00EF772D"/>
    <w:rsid w:val="00EF7A64"/>
    <w:rsid w:val="00F0089C"/>
    <w:rsid w:val="00F00EE2"/>
    <w:rsid w:val="00F00F62"/>
    <w:rsid w:val="00F0275E"/>
    <w:rsid w:val="00F05A90"/>
    <w:rsid w:val="00F06A04"/>
    <w:rsid w:val="00F076E3"/>
    <w:rsid w:val="00F101F3"/>
    <w:rsid w:val="00F102DE"/>
    <w:rsid w:val="00F107DF"/>
    <w:rsid w:val="00F10DCC"/>
    <w:rsid w:val="00F10FB8"/>
    <w:rsid w:val="00F11DBB"/>
    <w:rsid w:val="00F12002"/>
    <w:rsid w:val="00F12213"/>
    <w:rsid w:val="00F125E4"/>
    <w:rsid w:val="00F13D20"/>
    <w:rsid w:val="00F13D32"/>
    <w:rsid w:val="00F157C8"/>
    <w:rsid w:val="00F1607D"/>
    <w:rsid w:val="00F161B4"/>
    <w:rsid w:val="00F16AF9"/>
    <w:rsid w:val="00F20AC5"/>
    <w:rsid w:val="00F226C8"/>
    <w:rsid w:val="00F22B20"/>
    <w:rsid w:val="00F24F7F"/>
    <w:rsid w:val="00F25B8D"/>
    <w:rsid w:val="00F268C2"/>
    <w:rsid w:val="00F30FDE"/>
    <w:rsid w:val="00F325EB"/>
    <w:rsid w:val="00F32A0C"/>
    <w:rsid w:val="00F33E4E"/>
    <w:rsid w:val="00F346CD"/>
    <w:rsid w:val="00F35762"/>
    <w:rsid w:val="00F35832"/>
    <w:rsid w:val="00F379A0"/>
    <w:rsid w:val="00F41691"/>
    <w:rsid w:val="00F43F4E"/>
    <w:rsid w:val="00F4473A"/>
    <w:rsid w:val="00F44DE3"/>
    <w:rsid w:val="00F46404"/>
    <w:rsid w:val="00F46A33"/>
    <w:rsid w:val="00F46CD3"/>
    <w:rsid w:val="00F475EC"/>
    <w:rsid w:val="00F47DFE"/>
    <w:rsid w:val="00F47F0E"/>
    <w:rsid w:val="00F51113"/>
    <w:rsid w:val="00F52290"/>
    <w:rsid w:val="00F526CB"/>
    <w:rsid w:val="00F56356"/>
    <w:rsid w:val="00F5698F"/>
    <w:rsid w:val="00F56F68"/>
    <w:rsid w:val="00F602D0"/>
    <w:rsid w:val="00F6287D"/>
    <w:rsid w:val="00F62B70"/>
    <w:rsid w:val="00F64AAB"/>
    <w:rsid w:val="00F64F35"/>
    <w:rsid w:val="00F65804"/>
    <w:rsid w:val="00F65B94"/>
    <w:rsid w:val="00F662AA"/>
    <w:rsid w:val="00F66FB8"/>
    <w:rsid w:val="00F677B8"/>
    <w:rsid w:val="00F71234"/>
    <w:rsid w:val="00F724F5"/>
    <w:rsid w:val="00F7254D"/>
    <w:rsid w:val="00F73957"/>
    <w:rsid w:val="00F76067"/>
    <w:rsid w:val="00F77F25"/>
    <w:rsid w:val="00F81909"/>
    <w:rsid w:val="00F81F44"/>
    <w:rsid w:val="00F81FCC"/>
    <w:rsid w:val="00F83381"/>
    <w:rsid w:val="00F83C9D"/>
    <w:rsid w:val="00F85636"/>
    <w:rsid w:val="00F85D71"/>
    <w:rsid w:val="00F87132"/>
    <w:rsid w:val="00F90F11"/>
    <w:rsid w:val="00F92932"/>
    <w:rsid w:val="00F93CED"/>
    <w:rsid w:val="00F93E2D"/>
    <w:rsid w:val="00F943C9"/>
    <w:rsid w:val="00F9466C"/>
    <w:rsid w:val="00F969E7"/>
    <w:rsid w:val="00F97FA7"/>
    <w:rsid w:val="00FA098B"/>
    <w:rsid w:val="00FA0FCA"/>
    <w:rsid w:val="00FA124F"/>
    <w:rsid w:val="00FA163E"/>
    <w:rsid w:val="00FA1D38"/>
    <w:rsid w:val="00FA2025"/>
    <w:rsid w:val="00FA2979"/>
    <w:rsid w:val="00FA3C46"/>
    <w:rsid w:val="00FA4614"/>
    <w:rsid w:val="00FA4CFF"/>
    <w:rsid w:val="00FA7BF9"/>
    <w:rsid w:val="00FB1C07"/>
    <w:rsid w:val="00FB2947"/>
    <w:rsid w:val="00FB29D9"/>
    <w:rsid w:val="00FB3D87"/>
    <w:rsid w:val="00FB60EC"/>
    <w:rsid w:val="00FB64FC"/>
    <w:rsid w:val="00FC07FC"/>
    <w:rsid w:val="00FC0945"/>
    <w:rsid w:val="00FC2128"/>
    <w:rsid w:val="00FC2588"/>
    <w:rsid w:val="00FC353F"/>
    <w:rsid w:val="00FC4374"/>
    <w:rsid w:val="00FC6180"/>
    <w:rsid w:val="00FC7C6A"/>
    <w:rsid w:val="00FD1ADB"/>
    <w:rsid w:val="00FD2289"/>
    <w:rsid w:val="00FD4E43"/>
    <w:rsid w:val="00FD602D"/>
    <w:rsid w:val="00FD70CA"/>
    <w:rsid w:val="00FD742C"/>
    <w:rsid w:val="00FE2543"/>
    <w:rsid w:val="00FE26DE"/>
    <w:rsid w:val="00FE2B79"/>
    <w:rsid w:val="00FE4BFA"/>
    <w:rsid w:val="00FE537F"/>
    <w:rsid w:val="00FE56B2"/>
    <w:rsid w:val="00FE679F"/>
    <w:rsid w:val="00FF08C8"/>
    <w:rsid w:val="00FF190C"/>
    <w:rsid w:val="00FF298C"/>
    <w:rsid w:val="00FF443A"/>
    <w:rsid w:val="00FF57D7"/>
    <w:rsid w:val="00FF619D"/>
    <w:rsid w:val="00FF64D1"/>
    <w:rsid w:val="00FF6D29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00DDFD77"/>
  <w15:docId w15:val="{989A6D73-5C8F-451C-A083-FE1C2C3830C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660D9E"/>
    <w:pPr>
      <w:spacing w:before="120" w:line="312" w:lineRule="auto"/>
      <w:jc w:val="both"/>
    </w:pPr>
    <w:rPr>
      <w:rFonts w:ascii="Arial" w:hAnsi="Arial"/>
    </w:rPr>
  </w:style>
  <w:style w:type="paragraph" w:styleId="Heading1">
    <w:name w:val="heading 1"/>
    <w:basedOn w:val="Normal"/>
    <w:next w:val="Normal"/>
    <w:qFormat/>
    <w:rsid w:val="00C1327F"/>
    <w:pPr>
      <w:keepNext/>
      <w:numPr>
        <w:numId w:val="1"/>
      </w:numPr>
      <w:spacing w:before="240" w:after="60"/>
      <w:outlineLvl w:val="0"/>
    </w:pPr>
    <w:rPr>
      <w:rFonts w:cs="Arial"/>
      <w:b/>
      <w:bCs/>
      <w:kern w:val="32"/>
      <w:sz w:val="32"/>
      <w:szCs w:val="32"/>
    </w:rPr>
  </w:style>
  <w:style w:type="paragraph" w:styleId="Heading2">
    <w:name w:val="heading 2"/>
    <w:basedOn w:val="Normal"/>
    <w:next w:val="Normal"/>
    <w:qFormat/>
    <w:rsid w:val="00C1327F"/>
    <w:pPr>
      <w:keepNext/>
      <w:numPr>
        <w:ilvl w:val="1"/>
        <w:numId w:val="1"/>
      </w:numPr>
      <w:spacing w:before="240" w:after="60"/>
      <w:outlineLvl w:val="1"/>
    </w:pPr>
    <w:rPr>
      <w:rFonts w:cs="Arial"/>
      <w:b/>
      <w:bCs/>
      <w:iCs/>
      <w:sz w:val="24"/>
      <w:szCs w:val="24"/>
    </w:rPr>
  </w:style>
  <w:style w:type="paragraph" w:styleId="Heading3">
    <w:name w:val="heading 3"/>
    <w:basedOn w:val="Normal"/>
    <w:next w:val="Normal"/>
    <w:qFormat/>
    <w:rsid w:val="00C1327F"/>
    <w:pPr>
      <w:keepNext/>
      <w:numPr>
        <w:ilvl w:val="2"/>
        <w:numId w:val="1"/>
      </w:numPr>
      <w:spacing w:before="240" w:after="60"/>
      <w:outlineLvl w:val="2"/>
    </w:pPr>
    <w:rPr>
      <w:rFonts w:cs="Arial"/>
      <w:b/>
      <w:bCs/>
      <w:i/>
    </w:rPr>
  </w:style>
  <w:style w:type="paragraph" w:styleId="Heading4">
    <w:name w:val="heading 4"/>
    <w:basedOn w:val="Normal"/>
    <w:next w:val="Normal"/>
    <w:qFormat/>
    <w:rsid w:val="00C1327F"/>
    <w:pPr>
      <w:keepNext/>
      <w:numPr>
        <w:ilvl w:val="3"/>
        <w:numId w:val="1"/>
      </w:numPr>
      <w:spacing w:before="240" w:after="60"/>
      <w:outlineLvl w:val="3"/>
    </w:pPr>
    <w:rPr>
      <w:rFonts w:ascii="Times New Roman" w:hAnsi="Times New Roman"/>
      <w:b/>
      <w:bCs/>
      <w:sz w:val="28"/>
      <w:szCs w:val="28"/>
    </w:rPr>
  </w:style>
  <w:style w:type="paragraph" w:styleId="Heading5">
    <w:name w:val="heading 5"/>
    <w:basedOn w:val="Normal"/>
    <w:next w:val="Normal"/>
    <w:qFormat/>
    <w:rsid w:val="00C1327F"/>
    <w:pPr>
      <w:numPr>
        <w:ilvl w:val="4"/>
        <w:numId w:val="1"/>
      </w:numPr>
      <w:spacing w:before="240" w:after="60"/>
      <w:outlineLvl w:val="4"/>
    </w:pPr>
    <w:rPr>
      <w:b/>
      <w:bCs/>
      <w:i/>
      <w:iCs/>
      <w:sz w:val="26"/>
      <w:szCs w:val="26"/>
    </w:rPr>
  </w:style>
  <w:style w:type="paragraph" w:styleId="Heading6">
    <w:name w:val="heading 6"/>
    <w:basedOn w:val="Normal"/>
    <w:next w:val="Normal"/>
    <w:qFormat/>
    <w:rsid w:val="00C1327F"/>
    <w:pPr>
      <w:numPr>
        <w:ilvl w:val="5"/>
        <w:numId w:val="1"/>
      </w:numPr>
      <w:spacing w:before="240" w:after="60"/>
      <w:outlineLvl w:val="5"/>
    </w:pPr>
    <w:rPr>
      <w:rFonts w:ascii="Times New Roman" w:hAnsi="Times New Roman"/>
      <w:b/>
      <w:bCs/>
      <w:sz w:val="22"/>
      <w:szCs w:val="22"/>
    </w:rPr>
  </w:style>
  <w:style w:type="paragraph" w:styleId="Heading7">
    <w:name w:val="heading 7"/>
    <w:basedOn w:val="Normal"/>
    <w:next w:val="Normal"/>
    <w:qFormat/>
    <w:rsid w:val="00C1327F"/>
    <w:pPr>
      <w:numPr>
        <w:ilvl w:val="6"/>
        <w:numId w:val="1"/>
      </w:numPr>
      <w:spacing w:before="240" w:after="60"/>
      <w:outlineLvl w:val="6"/>
    </w:pPr>
    <w:rPr>
      <w:rFonts w:ascii="Times New Roman" w:hAnsi="Times New Roman"/>
      <w:sz w:val="24"/>
      <w:szCs w:val="24"/>
    </w:rPr>
  </w:style>
  <w:style w:type="paragraph" w:styleId="Heading8">
    <w:name w:val="heading 8"/>
    <w:basedOn w:val="Normal"/>
    <w:next w:val="Normal"/>
    <w:qFormat/>
    <w:rsid w:val="00C1327F"/>
    <w:pPr>
      <w:numPr>
        <w:ilvl w:val="7"/>
        <w:numId w:val="1"/>
      </w:numPr>
      <w:spacing w:before="240" w:after="60"/>
      <w:outlineLvl w:val="7"/>
    </w:pPr>
    <w:rPr>
      <w:rFonts w:ascii="Times New Roman" w:hAnsi="Times New Roman"/>
      <w:i/>
      <w:iCs/>
      <w:sz w:val="24"/>
      <w:szCs w:val="24"/>
    </w:rPr>
  </w:style>
  <w:style w:type="paragraph" w:styleId="Heading9">
    <w:name w:val="heading 9"/>
    <w:basedOn w:val="Normal"/>
    <w:next w:val="Normal"/>
    <w:qFormat/>
    <w:rsid w:val="00C1327F"/>
    <w:pPr>
      <w:numPr>
        <w:ilvl w:val="8"/>
        <w:numId w:val="1"/>
      </w:numPr>
      <w:spacing w:before="240" w:after="60"/>
      <w:outlineLvl w:val="8"/>
    </w:pPr>
    <w:rPr>
      <w:rFonts w:cs="Arial"/>
      <w:sz w:val="22"/>
      <w:szCs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rsid w:val="00660D9E"/>
    <w:pPr>
      <w:tabs>
        <w:tab w:val="center" w:pos="4320"/>
        <w:tab w:val="right" w:pos="8640"/>
      </w:tabs>
    </w:pPr>
  </w:style>
  <w:style w:type="paragraph" w:styleId="Footer">
    <w:name w:val="footer"/>
    <w:basedOn w:val="Normal"/>
    <w:rsid w:val="00660D9E"/>
    <w:pPr>
      <w:tabs>
        <w:tab w:val="center" w:pos="4320"/>
        <w:tab w:val="right" w:pos="8640"/>
      </w:tabs>
    </w:pPr>
  </w:style>
  <w:style w:type="character" w:styleId="PageNumber">
    <w:name w:val="page number"/>
    <w:basedOn w:val="DefaultParagraphFont"/>
    <w:rsid w:val="00BF5369"/>
  </w:style>
  <w:style w:type="table" w:styleId="TableGrid">
    <w:name w:val="Table Grid"/>
    <w:basedOn w:val="TableNormal"/>
    <w:rsid w:val="00BF5369"/>
    <w:pPr>
      <w:spacing w:before="120" w:line="312" w:lineRule="auto"/>
      <w:jc w:val="both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TOC1">
    <w:name w:val="toc 1"/>
    <w:basedOn w:val="Normal"/>
    <w:next w:val="Normal"/>
    <w:autoRedefine/>
    <w:uiPriority w:val="39"/>
    <w:qFormat/>
    <w:rsid w:val="00F51113"/>
  </w:style>
  <w:style w:type="paragraph" w:styleId="TOC2">
    <w:name w:val="toc 2"/>
    <w:basedOn w:val="Normal"/>
    <w:next w:val="Normal"/>
    <w:autoRedefine/>
    <w:uiPriority w:val="39"/>
    <w:qFormat/>
    <w:rsid w:val="00F51113"/>
    <w:pPr>
      <w:ind w:left="200"/>
    </w:pPr>
  </w:style>
  <w:style w:type="character" w:styleId="Hyperlink">
    <w:name w:val="Hyperlink"/>
    <w:basedOn w:val="DefaultParagraphFont"/>
    <w:uiPriority w:val="99"/>
    <w:rsid w:val="00F51113"/>
    <w:rPr>
      <w:color w:val="0000FF"/>
      <w:u w:val="single"/>
    </w:rPr>
  </w:style>
  <w:style w:type="paragraph" w:styleId="FootnoteText">
    <w:name w:val="footnote text"/>
    <w:basedOn w:val="Normal"/>
    <w:semiHidden/>
    <w:rsid w:val="00B27909"/>
    <w:rPr>
      <w:sz w:val="16"/>
      <w:szCs w:val="16"/>
    </w:rPr>
  </w:style>
  <w:style w:type="character" w:styleId="FootnoteReference">
    <w:name w:val="footnote reference"/>
    <w:basedOn w:val="DefaultParagraphFont"/>
    <w:semiHidden/>
    <w:rsid w:val="00402207"/>
    <w:rPr>
      <w:vertAlign w:val="superscript"/>
    </w:rPr>
  </w:style>
  <w:style w:type="paragraph" w:styleId="DocumentMap">
    <w:name w:val="Document Map"/>
    <w:basedOn w:val="Normal"/>
    <w:semiHidden/>
    <w:rsid w:val="005830E8"/>
    <w:pPr>
      <w:shd w:val="clear" w:color="auto" w:fill="000080"/>
    </w:pPr>
    <w:rPr>
      <w:rFonts w:ascii="Tahoma" w:hAnsi="Tahoma" w:cs="Tahoma"/>
    </w:rPr>
  </w:style>
  <w:style w:type="paragraph" w:customStyle="1" w:styleId="comment">
    <w:name w:val="comment"/>
    <w:basedOn w:val="Normal"/>
    <w:rsid w:val="006C5F2D"/>
    <w:pPr>
      <w:spacing w:line="360" w:lineRule="auto"/>
      <w:ind w:left="720"/>
      <w:jc w:val="left"/>
    </w:pPr>
    <w:rPr>
      <w:rFonts w:eastAsia="MS Mincho" w:cs="Arial"/>
      <w:bCs/>
      <w:i/>
      <w:snapToGrid w:val="0"/>
      <w:lang w:eastAsia="ja-JP"/>
    </w:rPr>
  </w:style>
  <w:style w:type="paragraph" w:styleId="Caption">
    <w:name w:val="caption"/>
    <w:aliases w:val="Picture"/>
    <w:basedOn w:val="Normal"/>
    <w:next w:val="Normal"/>
    <w:qFormat/>
    <w:rsid w:val="007D1447"/>
    <w:pPr>
      <w:widowControl w:val="0"/>
      <w:spacing w:after="120" w:line="240" w:lineRule="auto"/>
      <w:ind w:left="1440"/>
    </w:pPr>
    <w:rPr>
      <w:rFonts w:ascii=".VnTime" w:hAnsi=".VnTime"/>
      <w:b/>
      <w:snapToGrid w:val="0"/>
      <w:sz w:val="24"/>
    </w:rPr>
  </w:style>
  <w:style w:type="paragraph" w:styleId="BalloonText">
    <w:name w:val="Balloon Text"/>
    <w:basedOn w:val="Normal"/>
    <w:link w:val="BalloonTextChar"/>
    <w:rsid w:val="00AF3A14"/>
    <w:pPr>
      <w:spacing w:before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rsid w:val="00AF3A14"/>
    <w:rPr>
      <w:rFonts w:ascii="Tahoma" w:hAnsi="Tahoma" w:cs="Tahoma"/>
      <w:sz w:val="16"/>
      <w:szCs w:val="16"/>
    </w:rPr>
  </w:style>
  <w:style w:type="character" w:styleId="FollowedHyperlink">
    <w:name w:val="FollowedHyperlink"/>
    <w:basedOn w:val="DefaultParagraphFont"/>
    <w:rsid w:val="002476FB"/>
    <w:rPr>
      <w:color w:val="800080" w:themeColor="followedHyperlink"/>
      <w:u w:val="single"/>
    </w:rPr>
  </w:style>
  <w:style w:type="paragraph" w:styleId="ListParagraph">
    <w:name w:val="List Paragraph"/>
    <w:basedOn w:val="Normal"/>
    <w:uiPriority w:val="34"/>
    <w:qFormat/>
    <w:rsid w:val="000620B7"/>
    <w:pPr>
      <w:ind w:left="720"/>
      <w:contextualSpacing/>
    </w:pPr>
  </w:style>
  <w:style w:type="paragraph" w:styleId="TOC3">
    <w:name w:val="toc 3"/>
    <w:basedOn w:val="Normal"/>
    <w:next w:val="Normal"/>
    <w:autoRedefine/>
    <w:uiPriority w:val="39"/>
    <w:qFormat/>
    <w:rsid w:val="00207694"/>
    <w:pPr>
      <w:spacing w:after="100"/>
      <w:ind w:left="400"/>
    </w:pPr>
  </w:style>
  <w:style w:type="paragraph" w:styleId="TOC4">
    <w:name w:val="toc 4"/>
    <w:basedOn w:val="Normal"/>
    <w:next w:val="Normal"/>
    <w:autoRedefine/>
    <w:uiPriority w:val="39"/>
    <w:unhideWhenUsed/>
    <w:rsid w:val="00207694"/>
    <w:pPr>
      <w:spacing w:before="0" w:after="100" w:line="276" w:lineRule="auto"/>
      <w:ind w:left="660"/>
      <w:jc w:val="left"/>
    </w:pPr>
    <w:rPr>
      <w:rFonts w:asciiTheme="minorHAnsi" w:eastAsiaTheme="minorEastAsia" w:hAnsiTheme="minorHAnsi" w:cstheme="minorBidi"/>
      <w:sz w:val="22"/>
      <w:szCs w:val="22"/>
    </w:rPr>
  </w:style>
  <w:style w:type="paragraph" w:styleId="TOC5">
    <w:name w:val="toc 5"/>
    <w:basedOn w:val="Normal"/>
    <w:next w:val="Normal"/>
    <w:autoRedefine/>
    <w:uiPriority w:val="39"/>
    <w:unhideWhenUsed/>
    <w:rsid w:val="00207694"/>
    <w:pPr>
      <w:spacing w:before="0" w:after="100" w:line="276" w:lineRule="auto"/>
      <w:ind w:left="880"/>
      <w:jc w:val="left"/>
    </w:pPr>
    <w:rPr>
      <w:rFonts w:asciiTheme="minorHAnsi" w:eastAsiaTheme="minorEastAsia" w:hAnsiTheme="minorHAnsi" w:cstheme="minorBidi"/>
      <w:sz w:val="22"/>
      <w:szCs w:val="22"/>
    </w:rPr>
  </w:style>
  <w:style w:type="paragraph" w:styleId="TOC6">
    <w:name w:val="toc 6"/>
    <w:basedOn w:val="Normal"/>
    <w:next w:val="Normal"/>
    <w:autoRedefine/>
    <w:uiPriority w:val="39"/>
    <w:unhideWhenUsed/>
    <w:rsid w:val="00207694"/>
    <w:pPr>
      <w:spacing w:before="0" w:after="100" w:line="276" w:lineRule="auto"/>
      <w:ind w:left="1100"/>
      <w:jc w:val="left"/>
    </w:pPr>
    <w:rPr>
      <w:rFonts w:asciiTheme="minorHAnsi" w:eastAsiaTheme="minorEastAsia" w:hAnsiTheme="minorHAnsi" w:cstheme="minorBidi"/>
      <w:sz w:val="22"/>
      <w:szCs w:val="22"/>
    </w:rPr>
  </w:style>
  <w:style w:type="paragraph" w:styleId="TOC7">
    <w:name w:val="toc 7"/>
    <w:basedOn w:val="Normal"/>
    <w:next w:val="Normal"/>
    <w:autoRedefine/>
    <w:uiPriority w:val="39"/>
    <w:unhideWhenUsed/>
    <w:rsid w:val="00207694"/>
    <w:pPr>
      <w:spacing w:before="0" w:after="100" w:line="276" w:lineRule="auto"/>
      <w:ind w:left="1320"/>
      <w:jc w:val="left"/>
    </w:pPr>
    <w:rPr>
      <w:rFonts w:asciiTheme="minorHAnsi" w:eastAsiaTheme="minorEastAsia" w:hAnsiTheme="minorHAnsi" w:cstheme="minorBidi"/>
      <w:sz w:val="22"/>
      <w:szCs w:val="22"/>
    </w:rPr>
  </w:style>
  <w:style w:type="paragraph" w:styleId="TOC8">
    <w:name w:val="toc 8"/>
    <w:basedOn w:val="Normal"/>
    <w:next w:val="Normal"/>
    <w:autoRedefine/>
    <w:uiPriority w:val="39"/>
    <w:unhideWhenUsed/>
    <w:rsid w:val="00207694"/>
    <w:pPr>
      <w:spacing w:before="0" w:after="100" w:line="276" w:lineRule="auto"/>
      <w:ind w:left="1540"/>
      <w:jc w:val="left"/>
    </w:pPr>
    <w:rPr>
      <w:rFonts w:asciiTheme="minorHAnsi" w:eastAsiaTheme="minorEastAsia" w:hAnsiTheme="minorHAnsi" w:cstheme="minorBidi"/>
      <w:sz w:val="22"/>
      <w:szCs w:val="22"/>
    </w:rPr>
  </w:style>
  <w:style w:type="paragraph" w:styleId="TOC9">
    <w:name w:val="toc 9"/>
    <w:basedOn w:val="Normal"/>
    <w:next w:val="Normal"/>
    <w:autoRedefine/>
    <w:uiPriority w:val="39"/>
    <w:unhideWhenUsed/>
    <w:rsid w:val="00207694"/>
    <w:pPr>
      <w:spacing w:before="0" w:after="100" w:line="276" w:lineRule="auto"/>
      <w:ind w:left="1760"/>
      <w:jc w:val="left"/>
    </w:pPr>
    <w:rPr>
      <w:rFonts w:asciiTheme="minorHAnsi" w:eastAsiaTheme="minorEastAsia" w:hAnsiTheme="minorHAnsi" w:cstheme="minorBidi"/>
      <w:sz w:val="22"/>
      <w:szCs w:val="22"/>
    </w:rPr>
  </w:style>
  <w:style w:type="paragraph" w:customStyle="1" w:styleId="Attribute">
    <w:name w:val="Attribute"/>
    <w:basedOn w:val="TOC1"/>
    <w:rsid w:val="006C524C"/>
    <w:pPr>
      <w:tabs>
        <w:tab w:val="left" w:pos="480"/>
        <w:tab w:val="right" w:leader="dot" w:pos="9906"/>
      </w:tabs>
      <w:spacing w:before="0" w:after="120" w:line="240" w:lineRule="auto"/>
      <w:jc w:val="left"/>
    </w:pPr>
    <w:rPr>
      <w:rFonts w:ascii=".VnCourier New" w:hAnsi=".VnCourier New"/>
      <w:noProof/>
      <w:sz w:val="16"/>
      <w:szCs w:val="28"/>
      <w:lang w:eastAsia="ko-KR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037E79"/>
    <w:pPr>
      <w:keepLines/>
      <w:numPr>
        <w:numId w:val="0"/>
      </w:numPr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NormalIndent">
    <w:name w:val="Normal Indent"/>
    <w:basedOn w:val="Normal"/>
    <w:rsid w:val="00A75859"/>
    <w:pPr>
      <w:spacing w:before="60" w:after="60" w:line="240" w:lineRule="auto"/>
      <w:ind w:left="720"/>
      <w:jc w:val="left"/>
    </w:pPr>
    <w:rPr>
      <w:rFonts w:ascii=".VnTime" w:hAnsi=".VnTime"/>
      <w:sz w:val="24"/>
    </w:rPr>
  </w:style>
  <w:style w:type="character" w:styleId="CommentReference">
    <w:name w:val="annotation reference"/>
    <w:basedOn w:val="DefaultParagraphFont"/>
    <w:rsid w:val="009607F7"/>
    <w:rPr>
      <w:sz w:val="16"/>
      <w:szCs w:val="16"/>
    </w:rPr>
  </w:style>
  <w:style w:type="paragraph" w:styleId="CommentText">
    <w:name w:val="annotation text"/>
    <w:basedOn w:val="Normal"/>
    <w:link w:val="CommentTextChar"/>
    <w:rsid w:val="009607F7"/>
    <w:pPr>
      <w:spacing w:line="240" w:lineRule="auto"/>
    </w:pPr>
  </w:style>
  <w:style w:type="character" w:customStyle="1" w:styleId="CommentTextChar">
    <w:name w:val="Comment Text Char"/>
    <w:basedOn w:val="DefaultParagraphFont"/>
    <w:link w:val="CommentText"/>
    <w:rsid w:val="009607F7"/>
    <w:rPr>
      <w:rFonts w:ascii="Arial" w:hAnsi="Arial"/>
    </w:rPr>
  </w:style>
  <w:style w:type="paragraph" w:styleId="CommentSubject">
    <w:name w:val="annotation subject"/>
    <w:basedOn w:val="CommentText"/>
    <w:next w:val="CommentText"/>
    <w:link w:val="CommentSubjectChar"/>
    <w:rsid w:val="009607F7"/>
    <w:rPr>
      <w:b/>
      <w:bCs/>
    </w:rPr>
  </w:style>
  <w:style w:type="character" w:customStyle="1" w:styleId="CommentSubjectChar">
    <w:name w:val="Comment Subject Char"/>
    <w:basedOn w:val="CommentTextChar"/>
    <w:link w:val="CommentSubject"/>
    <w:rsid w:val="009607F7"/>
    <w:rPr>
      <w:rFonts w:ascii="Arial" w:hAnsi="Arial"/>
      <w:b/>
      <w:bCs/>
    </w:rPr>
  </w:style>
  <w:style w:type="paragraph" w:styleId="Revision">
    <w:name w:val="Revision"/>
    <w:hidden/>
    <w:uiPriority w:val="99"/>
    <w:semiHidden/>
    <w:rsid w:val="00562438"/>
    <w:rPr>
      <w:rFonts w:ascii="Arial" w:hAnsi="Arial"/>
    </w:rPr>
  </w:style>
  <w:style w:type="character" w:customStyle="1" w:styleId="bugid">
    <w:name w:val="bugid"/>
    <w:basedOn w:val="DefaultParagraphFont"/>
    <w:rsid w:val="00D83BD1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customXml" Target="../customXml/item13.xml"/><Relationship Id="rId18" Type="http://schemas.openxmlformats.org/officeDocument/2006/relationships/customXml" Target="../customXml/item18.xml"/><Relationship Id="rId26" Type="http://schemas.openxmlformats.org/officeDocument/2006/relationships/customXml" Target="../customXml/item26.xml"/><Relationship Id="rId39" Type="http://schemas.openxmlformats.org/officeDocument/2006/relationships/header" Target="header1.xml"/><Relationship Id="rId21" Type="http://schemas.openxmlformats.org/officeDocument/2006/relationships/customXml" Target="../customXml/item21.xml"/><Relationship Id="rId34" Type="http://schemas.openxmlformats.org/officeDocument/2006/relationships/webSettings" Target="webSettings.xml"/><Relationship Id="rId42" Type="http://schemas.openxmlformats.org/officeDocument/2006/relationships/theme" Target="theme/theme1.xml"/><Relationship Id="rId7" Type="http://schemas.openxmlformats.org/officeDocument/2006/relationships/customXml" Target="../customXml/item7.xml"/><Relationship Id="rId2" Type="http://schemas.openxmlformats.org/officeDocument/2006/relationships/customXml" Target="../customXml/item2.xml"/><Relationship Id="rId16" Type="http://schemas.openxmlformats.org/officeDocument/2006/relationships/customXml" Target="../customXml/item16.xml"/><Relationship Id="rId20" Type="http://schemas.openxmlformats.org/officeDocument/2006/relationships/customXml" Target="../customXml/item20.xml"/><Relationship Id="rId29" Type="http://schemas.openxmlformats.org/officeDocument/2006/relationships/customXml" Target="../customXml/item29.xml"/><Relationship Id="rId41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customXml" Target="../customXml/item6.xml"/><Relationship Id="rId11" Type="http://schemas.openxmlformats.org/officeDocument/2006/relationships/customXml" Target="../customXml/item11.xml"/><Relationship Id="rId24" Type="http://schemas.openxmlformats.org/officeDocument/2006/relationships/customXml" Target="../customXml/item24.xml"/><Relationship Id="rId32" Type="http://schemas.openxmlformats.org/officeDocument/2006/relationships/styles" Target="styles.xml"/><Relationship Id="rId37" Type="http://schemas.openxmlformats.org/officeDocument/2006/relationships/image" Target="media/image1.emf"/><Relationship Id="rId40" Type="http://schemas.openxmlformats.org/officeDocument/2006/relationships/footer" Target="footer1.xml"/><Relationship Id="rId5" Type="http://schemas.openxmlformats.org/officeDocument/2006/relationships/customXml" Target="../customXml/item5.xml"/><Relationship Id="rId15" Type="http://schemas.openxmlformats.org/officeDocument/2006/relationships/customXml" Target="../customXml/item15.xml"/><Relationship Id="rId23" Type="http://schemas.openxmlformats.org/officeDocument/2006/relationships/customXml" Target="../customXml/item23.xml"/><Relationship Id="rId28" Type="http://schemas.openxmlformats.org/officeDocument/2006/relationships/customXml" Target="../customXml/item28.xml"/><Relationship Id="rId36" Type="http://schemas.openxmlformats.org/officeDocument/2006/relationships/endnotes" Target="endnotes.xml"/><Relationship Id="rId10" Type="http://schemas.openxmlformats.org/officeDocument/2006/relationships/customXml" Target="../customXml/item10.xml"/><Relationship Id="rId19" Type="http://schemas.openxmlformats.org/officeDocument/2006/relationships/customXml" Target="../customXml/item19.xml"/><Relationship Id="rId31" Type="http://schemas.openxmlformats.org/officeDocument/2006/relationships/numbering" Target="numbering.xml"/><Relationship Id="rId4" Type="http://schemas.openxmlformats.org/officeDocument/2006/relationships/customXml" Target="../customXml/item4.xml"/><Relationship Id="rId9" Type="http://schemas.openxmlformats.org/officeDocument/2006/relationships/customXml" Target="../customXml/item9.xml"/><Relationship Id="rId14" Type="http://schemas.openxmlformats.org/officeDocument/2006/relationships/customXml" Target="../customXml/item14.xml"/><Relationship Id="rId22" Type="http://schemas.openxmlformats.org/officeDocument/2006/relationships/customXml" Target="../customXml/item22.xml"/><Relationship Id="rId27" Type="http://schemas.openxmlformats.org/officeDocument/2006/relationships/customXml" Target="../customXml/item27.xml"/><Relationship Id="rId30" Type="http://schemas.openxmlformats.org/officeDocument/2006/relationships/customXml" Target="../customXml/item30.xml"/><Relationship Id="rId35" Type="http://schemas.openxmlformats.org/officeDocument/2006/relationships/footnotes" Target="footnotes.xml"/><Relationship Id="rId8" Type="http://schemas.openxmlformats.org/officeDocument/2006/relationships/customXml" Target="../customXml/item8.xml"/><Relationship Id="rId3" Type="http://schemas.openxmlformats.org/officeDocument/2006/relationships/customXml" Target="../customXml/item3.xml"/><Relationship Id="rId12" Type="http://schemas.openxmlformats.org/officeDocument/2006/relationships/customXml" Target="../customXml/item12.xml"/><Relationship Id="rId17" Type="http://schemas.openxmlformats.org/officeDocument/2006/relationships/customXml" Target="../customXml/item17.xml"/><Relationship Id="rId25" Type="http://schemas.openxmlformats.org/officeDocument/2006/relationships/customXml" Target="../customXml/item25.xml"/><Relationship Id="rId33" Type="http://schemas.openxmlformats.org/officeDocument/2006/relationships/settings" Target="settings.xml"/><Relationship Id="rId38" Type="http://schemas.openxmlformats.org/officeDocument/2006/relationships/package" Target="embeddings/Microsoft_Visio_Drawing1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10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0.xml"/></Relationships>
</file>

<file path=customXml/_rels/item1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1.xml"/></Relationships>
</file>

<file path=customXml/_rels/item1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2.xml"/></Relationships>
</file>

<file path=customXml/_rels/item1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3.xml"/></Relationships>
</file>

<file path=customXml/_rels/item1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4.xml"/></Relationships>
</file>

<file path=customXml/_rels/item1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5.xml"/></Relationships>
</file>

<file path=customXml/_rels/item1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6.xml"/></Relationships>
</file>

<file path=customXml/_rels/item17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7.xml"/></Relationships>
</file>

<file path=customXml/_rels/item18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8.xml"/></Relationships>
</file>

<file path=customXml/_rels/item19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9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20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0.xml"/></Relationships>
</file>

<file path=customXml/_rels/item2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1.xml"/></Relationships>
</file>

<file path=customXml/_rels/item2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2.xml"/></Relationships>
</file>

<file path=customXml/_rels/item2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3.xml"/></Relationships>
</file>

<file path=customXml/_rels/item2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4.xml"/></Relationships>
</file>

<file path=customXml/_rels/item2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5.xml"/></Relationships>
</file>

<file path=customXml/_rels/item2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6.xml"/></Relationships>
</file>

<file path=customXml/_rels/item27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7.xml"/></Relationships>
</file>

<file path=customXml/_rels/item28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8.xml"/></Relationships>
</file>

<file path=customXml/_rels/item29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9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30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0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_rels/item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6.xml"/></Relationships>
</file>

<file path=customXml/_rels/item7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7.xml"/></Relationships>
</file>

<file path=customXml/_rels/item8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8.xml"/></Relationships>
</file>

<file path=customXml/_rels/item9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9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10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1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1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13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1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15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16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17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18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19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0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3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5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6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7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8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9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3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30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5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6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7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8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9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2051A70-5D42-465E-B82E-06F1C3E8703A}">
  <ds:schemaRefs>
    <ds:schemaRef ds:uri="http://schemas.openxmlformats.org/officeDocument/2006/bibliography"/>
  </ds:schemaRefs>
</ds:datastoreItem>
</file>

<file path=customXml/itemProps10.xml><?xml version="1.0" encoding="utf-8"?>
<ds:datastoreItem xmlns:ds="http://schemas.openxmlformats.org/officeDocument/2006/customXml" ds:itemID="{02370B17-38DA-408C-A614-14B2448759CA}">
  <ds:schemaRefs>
    <ds:schemaRef ds:uri="http://schemas.openxmlformats.org/officeDocument/2006/bibliography"/>
  </ds:schemaRefs>
</ds:datastoreItem>
</file>

<file path=customXml/itemProps11.xml><?xml version="1.0" encoding="utf-8"?>
<ds:datastoreItem xmlns:ds="http://schemas.openxmlformats.org/officeDocument/2006/customXml" ds:itemID="{E44D67CB-6717-4D80-91C9-D7C4B0AF88EE}">
  <ds:schemaRefs>
    <ds:schemaRef ds:uri="http://schemas.openxmlformats.org/officeDocument/2006/bibliography"/>
  </ds:schemaRefs>
</ds:datastoreItem>
</file>

<file path=customXml/itemProps12.xml><?xml version="1.0" encoding="utf-8"?>
<ds:datastoreItem xmlns:ds="http://schemas.openxmlformats.org/officeDocument/2006/customXml" ds:itemID="{48604577-A2C9-4CDB-BBB1-94D7FEDAF338}">
  <ds:schemaRefs>
    <ds:schemaRef ds:uri="http://schemas.openxmlformats.org/officeDocument/2006/bibliography"/>
  </ds:schemaRefs>
</ds:datastoreItem>
</file>

<file path=customXml/itemProps13.xml><?xml version="1.0" encoding="utf-8"?>
<ds:datastoreItem xmlns:ds="http://schemas.openxmlformats.org/officeDocument/2006/customXml" ds:itemID="{6CAAFC14-CD27-4D16-989D-D82546E68F30}">
  <ds:schemaRefs>
    <ds:schemaRef ds:uri="http://schemas.openxmlformats.org/officeDocument/2006/bibliography"/>
  </ds:schemaRefs>
</ds:datastoreItem>
</file>

<file path=customXml/itemProps14.xml><?xml version="1.0" encoding="utf-8"?>
<ds:datastoreItem xmlns:ds="http://schemas.openxmlformats.org/officeDocument/2006/customXml" ds:itemID="{4FE8957E-1AA6-4561-A070-58B6A8E9704A}">
  <ds:schemaRefs>
    <ds:schemaRef ds:uri="http://schemas.openxmlformats.org/officeDocument/2006/bibliography"/>
  </ds:schemaRefs>
</ds:datastoreItem>
</file>

<file path=customXml/itemProps15.xml><?xml version="1.0" encoding="utf-8"?>
<ds:datastoreItem xmlns:ds="http://schemas.openxmlformats.org/officeDocument/2006/customXml" ds:itemID="{FD2DC0C5-5408-4F8E-B382-B85CD05BE4D6}">
  <ds:schemaRefs>
    <ds:schemaRef ds:uri="http://schemas.openxmlformats.org/officeDocument/2006/bibliography"/>
  </ds:schemaRefs>
</ds:datastoreItem>
</file>

<file path=customXml/itemProps16.xml><?xml version="1.0" encoding="utf-8"?>
<ds:datastoreItem xmlns:ds="http://schemas.openxmlformats.org/officeDocument/2006/customXml" ds:itemID="{9B625A72-040B-464D-9331-D53689AC280C}">
  <ds:schemaRefs>
    <ds:schemaRef ds:uri="http://schemas.openxmlformats.org/officeDocument/2006/bibliography"/>
  </ds:schemaRefs>
</ds:datastoreItem>
</file>

<file path=customXml/itemProps17.xml><?xml version="1.0" encoding="utf-8"?>
<ds:datastoreItem xmlns:ds="http://schemas.openxmlformats.org/officeDocument/2006/customXml" ds:itemID="{81DB0140-20BF-45C6-87BE-D054A21CB689}">
  <ds:schemaRefs>
    <ds:schemaRef ds:uri="http://schemas.openxmlformats.org/officeDocument/2006/bibliography"/>
  </ds:schemaRefs>
</ds:datastoreItem>
</file>

<file path=customXml/itemProps18.xml><?xml version="1.0" encoding="utf-8"?>
<ds:datastoreItem xmlns:ds="http://schemas.openxmlformats.org/officeDocument/2006/customXml" ds:itemID="{A7F19B84-A0F5-450C-B5F9-26704571B672}">
  <ds:schemaRefs>
    <ds:schemaRef ds:uri="http://schemas.openxmlformats.org/officeDocument/2006/bibliography"/>
  </ds:schemaRefs>
</ds:datastoreItem>
</file>

<file path=customXml/itemProps19.xml><?xml version="1.0" encoding="utf-8"?>
<ds:datastoreItem xmlns:ds="http://schemas.openxmlformats.org/officeDocument/2006/customXml" ds:itemID="{1B4E8BCF-89CD-48B9-9819-2857075CB13F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3705EA6F-C814-4D95-B437-110636EBED6A}">
  <ds:schemaRefs>
    <ds:schemaRef ds:uri="http://schemas.openxmlformats.org/officeDocument/2006/bibliography"/>
  </ds:schemaRefs>
</ds:datastoreItem>
</file>

<file path=customXml/itemProps20.xml><?xml version="1.0" encoding="utf-8"?>
<ds:datastoreItem xmlns:ds="http://schemas.openxmlformats.org/officeDocument/2006/customXml" ds:itemID="{3D385456-4BD1-47B7-8BA6-ACDC46E55E4E}">
  <ds:schemaRefs>
    <ds:schemaRef ds:uri="http://schemas.openxmlformats.org/officeDocument/2006/bibliography"/>
  </ds:schemaRefs>
</ds:datastoreItem>
</file>

<file path=customXml/itemProps21.xml><?xml version="1.0" encoding="utf-8"?>
<ds:datastoreItem xmlns:ds="http://schemas.openxmlformats.org/officeDocument/2006/customXml" ds:itemID="{87F2A823-D2B1-4BF5-B2C8-1305297CEF40}">
  <ds:schemaRefs>
    <ds:schemaRef ds:uri="http://schemas.openxmlformats.org/officeDocument/2006/bibliography"/>
  </ds:schemaRefs>
</ds:datastoreItem>
</file>

<file path=customXml/itemProps22.xml><?xml version="1.0" encoding="utf-8"?>
<ds:datastoreItem xmlns:ds="http://schemas.openxmlformats.org/officeDocument/2006/customXml" ds:itemID="{EB25C13F-FF67-4A76-A23C-3607E5A231EA}">
  <ds:schemaRefs>
    <ds:schemaRef ds:uri="http://schemas.openxmlformats.org/officeDocument/2006/bibliography"/>
  </ds:schemaRefs>
</ds:datastoreItem>
</file>

<file path=customXml/itemProps23.xml><?xml version="1.0" encoding="utf-8"?>
<ds:datastoreItem xmlns:ds="http://schemas.openxmlformats.org/officeDocument/2006/customXml" ds:itemID="{76BEDF7A-7088-4BD2-9E23-ACE10E05B165}">
  <ds:schemaRefs>
    <ds:schemaRef ds:uri="http://schemas.openxmlformats.org/officeDocument/2006/bibliography"/>
  </ds:schemaRefs>
</ds:datastoreItem>
</file>

<file path=customXml/itemProps24.xml><?xml version="1.0" encoding="utf-8"?>
<ds:datastoreItem xmlns:ds="http://schemas.openxmlformats.org/officeDocument/2006/customXml" ds:itemID="{2BE78842-5205-4970-B2DE-6AA4CB79249B}">
  <ds:schemaRefs>
    <ds:schemaRef ds:uri="http://schemas.openxmlformats.org/officeDocument/2006/bibliography"/>
  </ds:schemaRefs>
</ds:datastoreItem>
</file>

<file path=customXml/itemProps25.xml><?xml version="1.0" encoding="utf-8"?>
<ds:datastoreItem xmlns:ds="http://schemas.openxmlformats.org/officeDocument/2006/customXml" ds:itemID="{F0AF1933-B6F6-4728-9E76-FDBF3BF3229B}">
  <ds:schemaRefs>
    <ds:schemaRef ds:uri="http://schemas.openxmlformats.org/officeDocument/2006/bibliography"/>
  </ds:schemaRefs>
</ds:datastoreItem>
</file>

<file path=customXml/itemProps26.xml><?xml version="1.0" encoding="utf-8"?>
<ds:datastoreItem xmlns:ds="http://schemas.openxmlformats.org/officeDocument/2006/customXml" ds:itemID="{539D62B6-99A3-4848-92F6-EEEAC634AB73}">
  <ds:schemaRefs>
    <ds:schemaRef ds:uri="http://schemas.openxmlformats.org/officeDocument/2006/bibliography"/>
  </ds:schemaRefs>
</ds:datastoreItem>
</file>

<file path=customXml/itemProps27.xml><?xml version="1.0" encoding="utf-8"?>
<ds:datastoreItem xmlns:ds="http://schemas.openxmlformats.org/officeDocument/2006/customXml" ds:itemID="{F0348948-849E-477D-A2E6-B80F83776B1C}">
  <ds:schemaRefs>
    <ds:schemaRef ds:uri="http://schemas.openxmlformats.org/officeDocument/2006/bibliography"/>
  </ds:schemaRefs>
</ds:datastoreItem>
</file>

<file path=customXml/itemProps28.xml><?xml version="1.0" encoding="utf-8"?>
<ds:datastoreItem xmlns:ds="http://schemas.openxmlformats.org/officeDocument/2006/customXml" ds:itemID="{D9213BE8-B666-4933-840F-2737DB8D7B15}">
  <ds:schemaRefs>
    <ds:schemaRef ds:uri="http://schemas.openxmlformats.org/officeDocument/2006/bibliography"/>
  </ds:schemaRefs>
</ds:datastoreItem>
</file>

<file path=customXml/itemProps29.xml><?xml version="1.0" encoding="utf-8"?>
<ds:datastoreItem xmlns:ds="http://schemas.openxmlformats.org/officeDocument/2006/customXml" ds:itemID="{30753D15-0B39-4F29-9EA2-AA70D2F234EE}">
  <ds:schemaRefs>
    <ds:schemaRef ds:uri="http://schemas.openxmlformats.org/officeDocument/2006/bibliography"/>
  </ds:schemaRefs>
</ds:datastoreItem>
</file>

<file path=customXml/itemProps3.xml><?xml version="1.0" encoding="utf-8"?>
<ds:datastoreItem xmlns:ds="http://schemas.openxmlformats.org/officeDocument/2006/customXml" ds:itemID="{1B1EB673-A5C1-4C1E-9242-E3066BBE8D0E}">
  <ds:schemaRefs>
    <ds:schemaRef ds:uri="http://schemas.openxmlformats.org/officeDocument/2006/bibliography"/>
  </ds:schemaRefs>
</ds:datastoreItem>
</file>

<file path=customXml/itemProps30.xml><?xml version="1.0" encoding="utf-8"?>
<ds:datastoreItem xmlns:ds="http://schemas.openxmlformats.org/officeDocument/2006/customXml" ds:itemID="{6422A546-FD35-476F-AD18-26008D2AEF4F}">
  <ds:schemaRefs>
    <ds:schemaRef ds:uri="http://schemas.openxmlformats.org/officeDocument/2006/bibliography"/>
  </ds:schemaRefs>
</ds:datastoreItem>
</file>

<file path=customXml/itemProps4.xml><?xml version="1.0" encoding="utf-8"?>
<ds:datastoreItem xmlns:ds="http://schemas.openxmlformats.org/officeDocument/2006/customXml" ds:itemID="{30874B9C-8F2E-4DCA-8609-1DDBB5452269}">
  <ds:schemaRefs>
    <ds:schemaRef ds:uri="http://schemas.openxmlformats.org/officeDocument/2006/bibliography"/>
  </ds:schemaRefs>
</ds:datastoreItem>
</file>

<file path=customXml/itemProps5.xml><?xml version="1.0" encoding="utf-8"?>
<ds:datastoreItem xmlns:ds="http://schemas.openxmlformats.org/officeDocument/2006/customXml" ds:itemID="{301B5E26-CC65-4E08-833A-08FE4DB3199A}">
  <ds:schemaRefs>
    <ds:schemaRef ds:uri="http://schemas.openxmlformats.org/officeDocument/2006/bibliography"/>
  </ds:schemaRefs>
</ds:datastoreItem>
</file>

<file path=customXml/itemProps6.xml><?xml version="1.0" encoding="utf-8"?>
<ds:datastoreItem xmlns:ds="http://schemas.openxmlformats.org/officeDocument/2006/customXml" ds:itemID="{208B8C76-8074-48F8-9B44-65E3007C787F}">
  <ds:schemaRefs>
    <ds:schemaRef ds:uri="http://schemas.openxmlformats.org/officeDocument/2006/bibliography"/>
  </ds:schemaRefs>
</ds:datastoreItem>
</file>

<file path=customXml/itemProps7.xml><?xml version="1.0" encoding="utf-8"?>
<ds:datastoreItem xmlns:ds="http://schemas.openxmlformats.org/officeDocument/2006/customXml" ds:itemID="{5A94E7FE-4F48-4575-A341-67785C1CE781}">
  <ds:schemaRefs>
    <ds:schemaRef ds:uri="http://schemas.openxmlformats.org/officeDocument/2006/bibliography"/>
  </ds:schemaRefs>
</ds:datastoreItem>
</file>

<file path=customXml/itemProps8.xml><?xml version="1.0" encoding="utf-8"?>
<ds:datastoreItem xmlns:ds="http://schemas.openxmlformats.org/officeDocument/2006/customXml" ds:itemID="{43B51609-29C2-4695-A972-506AE4DF415A}">
  <ds:schemaRefs>
    <ds:schemaRef ds:uri="http://schemas.openxmlformats.org/officeDocument/2006/bibliography"/>
  </ds:schemaRefs>
</ds:datastoreItem>
</file>

<file path=customXml/itemProps9.xml><?xml version="1.0" encoding="utf-8"?>
<ds:datastoreItem xmlns:ds="http://schemas.openxmlformats.org/officeDocument/2006/customXml" ds:itemID="{C4B3D8F3-B5C7-43C3-904A-753B0AE4264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180</TotalTime>
  <Pages>17</Pages>
  <Words>2487</Words>
  <Characters>14181</Characters>
  <Application>Microsoft Office Word</Application>
  <DocSecurity>0</DocSecurity>
  <Lines>118</Lines>
  <Paragraphs>33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êu đề</vt:lpstr>
      </vt:variant>
      <vt:variant>
        <vt:i4>1</vt:i4>
      </vt:variant>
    </vt:vector>
  </HeadingPairs>
  <TitlesOfParts>
    <vt:vector size="2" baseType="lpstr">
      <vt:lpstr/>
      <vt:lpstr/>
    </vt:vector>
  </TitlesOfParts>
  <Company>NAVISOFT</Company>
  <LinksUpToDate>false</LinksUpToDate>
  <CharactersWithSpaces>16635</CharactersWithSpaces>
  <SharedDoc>false</SharedDoc>
  <HLinks>
    <vt:vector size="114" baseType="variant">
      <vt:variant>
        <vt:i4>1572920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165989497</vt:lpwstr>
      </vt:variant>
      <vt:variant>
        <vt:i4>1572920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165989496</vt:lpwstr>
      </vt:variant>
      <vt:variant>
        <vt:i4>1572920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165989495</vt:lpwstr>
      </vt:variant>
      <vt:variant>
        <vt:i4>1572920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165989494</vt:lpwstr>
      </vt:variant>
      <vt:variant>
        <vt:i4>1572920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165989493</vt:lpwstr>
      </vt:variant>
      <vt:variant>
        <vt:i4>1572920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165989492</vt:lpwstr>
      </vt:variant>
      <vt:variant>
        <vt:i4>1572920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165989491</vt:lpwstr>
      </vt:variant>
      <vt:variant>
        <vt:i4>1572920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165989490</vt:lpwstr>
      </vt:variant>
      <vt:variant>
        <vt:i4>1638456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165989489</vt:lpwstr>
      </vt:variant>
      <vt:variant>
        <vt:i4>1638456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165989488</vt:lpwstr>
      </vt:variant>
      <vt:variant>
        <vt:i4>1638456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165989487</vt:lpwstr>
      </vt:variant>
      <vt:variant>
        <vt:i4>1638456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165989486</vt:lpwstr>
      </vt:variant>
      <vt:variant>
        <vt:i4>1638456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165989485</vt:lpwstr>
      </vt:variant>
      <vt:variant>
        <vt:i4>1638456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165989484</vt:lpwstr>
      </vt:variant>
      <vt:variant>
        <vt:i4>1638456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165989483</vt:lpwstr>
      </vt:variant>
      <vt:variant>
        <vt:i4>1638456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165989482</vt:lpwstr>
      </vt:variant>
      <vt:variant>
        <vt:i4>1638456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165989481</vt:lpwstr>
      </vt:variant>
      <vt:variant>
        <vt:i4>1638456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165989480</vt:lpwstr>
      </vt:variant>
      <vt:variant>
        <vt:i4>1441848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165989479</vt:lpwstr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Navisoft</dc:creator>
  <cp:lastModifiedBy>light haui</cp:lastModifiedBy>
  <cp:revision>519</cp:revision>
  <dcterms:created xsi:type="dcterms:W3CDTF">2012-02-28T03:38:00Z</dcterms:created>
  <dcterms:modified xsi:type="dcterms:W3CDTF">2018-05-06T16:35:00Z</dcterms:modified>
</cp:coreProperties>
</file>